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40FD" w:rsidRPr="001A1010" w:rsidRDefault="00135200" w:rsidP="001A1010">
      <w:pPr>
        <w:jc w:val="center"/>
        <w:rPr>
          <w:b/>
          <w:sz w:val="28"/>
          <w:szCs w:val="28"/>
        </w:rPr>
      </w:pPr>
      <w:r w:rsidRPr="001A1010">
        <w:rPr>
          <w:b/>
          <w:sz w:val="28"/>
          <w:szCs w:val="28"/>
        </w:rPr>
        <w:t>THIẾT KẾ LOGIC</w:t>
      </w:r>
    </w:p>
    <w:p w:rsidR="00135200" w:rsidRDefault="00135200">
      <w:r>
        <w:t>Lược đồ cơ sở dữ liệu quan hệ sau khi tổng hợp ta có các quan hệ sau:</w:t>
      </w:r>
    </w:p>
    <w:p w:rsidR="00135200" w:rsidRDefault="00135200" w:rsidP="00135200">
      <w:pPr>
        <w:spacing w:line="240" w:lineRule="auto"/>
        <w:ind w:left="360"/>
      </w:pPr>
      <w:r w:rsidRPr="002C3BEF">
        <w:t xml:space="preserve">&lt; </w:t>
      </w:r>
      <w:r w:rsidRPr="00DD7C13">
        <w:rPr>
          <w:b/>
        </w:rPr>
        <w:t xml:space="preserve">DOANH_NGHIEP </w:t>
      </w:r>
      <w:r w:rsidRPr="002C3BEF">
        <w:t xml:space="preserve">(TenDN, SdtDN, DiaChiDN), </w:t>
      </w:r>
    </w:p>
    <w:p w:rsidR="00135200" w:rsidRPr="002C3BEF" w:rsidRDefault="00135200" w:rsidP="00135200">
      <w:pPr>
        <w:spacing w:line="240" w:lineRule="auto"/>
        <w:ind w:left="1080"/>
      </w:pPr>
      <w:r w:rsidRPr="00DD7C13">
        <w:rPr>
          <w:b/>
        </w:rPr>
        <w:t>F1</w:t>
      </w:r>
      <w:r w:rsidRPr="002C3BEF">
        <w:t xml:space="preserve"> </w:t>
      </w:r>
      <w:proofErr w:type="gramStart"/>
      <w:r w:rsidRPr="002C3BEF">
        <w:t>={</w:t>
      </w:r>
      <w:proofErr w:type="gramEnd"/>
      <w:r w:rsidRPr="002C3BEF">
        <w:t xml:space="preserve"> TenDN </w:t>
      </w:r>
      <w:r w:rsidRPr="002C3BEF">
        <w:sym w:font="Wingdings" w:char="F0E0"/>
      </w:r>
      <w:r w:rsidRPr="002C3BEF">
        <w:t xml:space="preserve"> SdtDN, DiaChiDN } &gt;</w:t>
      </w:r>
    </w:p>
    <w:p w:rsidR="00135200" w:rsidRDefault="00135200" w:rsidP="00135200">
      <w:pPr>
        <w:spacing w:line="240" w:lineRule="auto"/>
        <w:ind w:left="360"/>
      </w:pPr>
      <w:r w:rsidRPr="002C3BEF">
        <w:t xml:space="preserve">&lt; </w:t>
      </w:r>
      <w:r w:rsidRPr="00DD7C13">
        <w:rPr>
          <w:b/>
        </w:rPr>
        <w:t xml:space="preserve">HOP_DONG </w:t>
      </w:r>
      <w:r w:rsidRPr="002C3BEF">
        <w:t xml:space="preserve">(MaHD, NgayKiHD, </w:t>
      </w:r>
      <w:proofErr w:type="gramStart"/>
      <w:r w:rsidRPr="002C3BEF">
        <w:t>ThoiHanHD(</w:t>
      </w:r>
      <w:proofErr w:type="gramEnd"/>
      <w:r w:rsidRPr="002C3BEF">
        <w:t xml:space="preserve">NgayBatDau, NgayKetThuc), TenDN), </w:t>
      </w:r>
    </w:p>
    <w:p w:rsidR="00135200" w:rsidRPr="002C3BEF" w:rsidRDefault="00135200" w:rsidP="00135200">
      <w:pPr>
        <w:spacing w:line="240" w:lineRule="auto"/>
        <w:ind w:left="1080"/>
      </w:pPr>
      <w:r w:rsidRPr="00DD7C13">
        <w:rPr>
          <w:b/>
        </w:rPr>
        <w:t>F2</w:t>
      </w:r>
      <w:r w:rsidRPr="002C3BEF">
        <w:t xml:space="preserve"> = </w:t>
      </w:r>
      <w:proofErr w:type="gramStart"/>
      <w:r w:rsidRPr="002C3BEF">
        <w:t>{ MaHD</w:t>
      </w:r>
      <w:proofErr w:type="gramEnd"/>
      <w:r w:rsidRPr="002C3BEF">
        <w:t xml:space="preserve"> </w:t>
      </w:r>
      <w:r w:rsidRPr="002C3BEF">
        <w:sym w:font="Wingdings" w:char="F0E0"/>
      </w:r>
      <w:r w:rsidRPr="002C3BEF">
        <w:t xml:space="preserve"> NgayKiHD, NgayBatDau</w:t>
      </w:r>
      <w:r w:rsidR="0030039E">
        <w:t>HD</w:t>
      </w:r>
      <w:r w:rsidRPr="002C3BEF">
        <w:t>, NgayKetThuc</w:t>
      </w:r>
      <w:r w:rsidR="0030039E">
        <w:t>HD</w:t>
      </w:r>
      <w:r w:rsidRPr="002C3BEF">
        <w:t>, TenDN }</w:t>
      </w:r>
      <w:r>
        <w:t>&gt;</w:t>
      </w:r>
    </w:p>
    <w:p w:rsidR="00135200" w:rsidRDefault="00135200" w:rsidP="00135200">
      <w:pPr>
        <w:spacing w:line="240" w:lineRule="auto"/>
        <w:rPr>
          <w:color w:val="000000"/>
          <w:szCs w:val="24"/>
        </w:rPr>
      </w:pPr>
      <w:r>
        <w:t xml:space="preserve"> &lt;</w:t>
      </w:r>
      <w:r w:rsidR="001A1010">
        <w:t xml:space="preserve"> </w:t>
      </w:r>
      <w:r w:rsidRPr="00BF29B7">
        <w:rPr>
          <w:b/>
        </w:rPr>
        <w:t xml:space="preserve">SAN_PHAM_QUANG_CAO </w:t>
      </w:r>
      <w:r>
        <w:rPr>
          <w:color w:val="000000"/>
          <w:szCs w:val="24"/>
        </w:rPr>
        <w:t>(TenQuangCao, GiaGoc, GiaBan, SoLuongSP, SoLuongTon, SoPhieuThanhToan, SoPhieuDuocMua, SoPhieuToiThieuBanRa, TiLeGiaoTanNha/TrucTuyen, SoPhieuToiThieuGiaoTanNha, DieuKienApDung, DiaDie</w:t>
      </w:r>
      <w:r w:rsidR="0030039E">
        <w:rPr>
          <w:color w:val="000000"/>
          <w:szCs w:val="24"/>
        </w:rPr>
        <w:t>mApDung, TinhTrang, ThoiGianSD (</w:t>
      </w:r>
      <w:r>
        <w:rPr>
          <w:color w:val="000000"/>
          <w:szCs w:val="24"/>
        </w:rPr>
        <w:t>ThoiGianBatDau</w:t>
      </w:r>
      <w:r w:rsidR="0030039E">
        <w:rPr>
          <w:color w:val="000000"/>
          <w:szCs w:val="24"/>
        </w:rPr>
        <w:t>SD, ThoiGianKetThucSD)</w:t>
      </w:r>
      <w:r>
        <w:rPr>
          <w:color w:val="000000"/>
          <w:szCs w:val="24"/>
        </w:rPr>
        <w:t>,</w:t>
      </w:r>
      <w:r w:rsidR="00E13DDD">
        <w:rPr>
          <w:color w:val="000000"/>
          <w:szCs w:val="24"/>
        </w:rPr>
        <w:t xml:space="preserve"> ThoiGianQC</w:t>
      </w:r>
      <w:r>
        <w:rPr>
          <w:color w:val="000000"/>
          <w:szCs w:val="24"/>
        </w:rPr>
        <w:t xml:space="preserve"> </w:t>
      </w:r>
      <w:r w:rsidR="0030039E">
        <w:rPr>
          <w:color w:val="000000"/>
          <w:szCs w:val="24"/>
        </w:rPr>
        <w:t>(</w:t>
      </w:r>
      <w:r>
        <w:rPr>
          <w:color w:val="000000"/>
          <w:szCs w:val="24"/>
        </w:rPr>
        <w:t>ThoiGianBatDau</w:t>
      </w:r>
      <w:r w:rsidR="0030039E">
        <w:rPr>
          <w:color w:val="000000"/>
          <w:szCs w:val="24"/>
        </w:rPr>
        <w:t>QC, ThoiGianKetThucQC)</w:t>
      </w:r>
      <w:r>
        <w:rPr>
          <w:color w:val="000000"/>
          <w:szCs w:val="24"/>
        </w:rPr>
        <w:t>, MaHD)</w:t>
      </w:r>
    </w:p>
    <w:p w:rsidR="00135200" w:rsidRDefault="00135200" w:rsidP="00135200">
      <w:pPr>
        <w:spacing w:line="240" w:lineRule="auto"/>
        <w:ind w:firstLine="720"/>
      </w:pPr>
      <w:r w:rsidRPr="00BF29B7">
        <w:rPr>
          <w:b/>
          <w:color w:val="000000"/>
          <w:szCs w:val="24"/>
        </w:rPr>
        <w:t>F31</w:t>
      </w:r>
      <w:r>
        <w:rPr>
          <w:color w:val="000000"/>
          <w:szCs w:val="24"/>
        </w:rPr>
        <w:t xml:space="preserve"> = </w:t>
      </w:r>
      <w:proofErr w:type="gramStart"/>
      <w:r>
        <w:rPr>
          <w:color w:val="000000"/>
          <w:szCs w:val="24"/>
        </w:rPr>
        <w:t xml:space="preserve">{ </w:t>
      </w:r>
      <w:r w:rsidRPr="002C3BEF">
        <w:t>TenQuangCao</w:t>
      </w:r>
      <w:proofErr w:type="gramEnd"/>
      <w:r w:rsidRPr="002C3BEF">
        <w:t xml:space="preserve"> </w:t>
      </w:r>
      <w:r w:rsidRPr="002C3BEF">
        <w:sym w:font="Wingdings" w:char="F0E0"/>
      </w:r>
      <w:r w:rsidRPr="002C3BEF">
        <w:t xml:space="preserve"> TenSanPham, GiaGoc, GiaBan, SoLuongSP, SoLuongTon, SoPhieuThanhToan, SoPhieuDuocMua, SoPhieuToiThieuBanRa, TiLeGiaoTanNha/TrucTuyen, SoPhieuToiThieuGiaoTanNha, DieuKienApDung, DiaDiemApDung, TinhTrang, ThoiGianSD (ThoiGianBatDau</w:t>
      </w:r>
      <w:r w:rsidR="0030039E">
        <w:t>SD</w:t>
      </w:r>
      <w:r w:rsidRPr="002C3BEF">
        <w:t>, ThoiGianKetThuc</w:t>
      </w:r>
      <w:r w:rsidR="0030039E">
        <w:t>SD</w:t>
      </w:r>
      <w:r w:rsidRPr="002C3BEF">
        <w:t>), ThoiGianQC (ThoiGianBatDau</w:t>
      </w:r>
      <w:r w:rsidR="0030039E">
        <w:t>QC</w:t>
      </w:r>
      <w:r w:rsidRPr="002C3BEF">
        <w:t>, ThoiGianKetThuc</w:t>
      </w:r>
      <w:r w:rsidR="0030039E">
        <w:t>QC</w:t>
      </w:r>
      <w:r w:rsidRPr="002C3BEF">
        <w:t>), MaHD</w:t>
      </w:r>
      <w:r>
        <w:rPr>
          <w:color w:val="000000"/>
          <w:szCs w:val="24"/>
        </w:rPr>
        <w:t xml:space="preserve"> }  </w:t>
      </w:r>
      <w:r>
        <w:t xml:space="preserve">&gt;, </w:t>
      </w:r>
    </w:p>
    <w:p w:rsidR="00135200" w:rsidRDefault="00135200" w:rsidP="001A1010">
      <w:pPr>
        <w:spacing w:line="240" w:lineRule="auto"/>
        <w:ind w:firstLine="720"/>
        <w:rPr>
          <w:color w:val="000000"/>
          <w:szCs w:val="24"/>
        </w:rPr>
      </w:pPr>
      <w:r>
        <w:t xml:space="preserve">&lt; </w:t>
      </w:r>
      <w:r w:rsidRPr="00BF29B7">
        <w:rPr>
          <w:b/>
        </w:rPr>
        <w:t xml:space="preserve">THONG_TIN_SAN_PHAM </w:t>
      </w:r>
      <w:r>
        <w:rPr>
          <w:color w:val="000000"/>
          <w:szCs w:val="24"/>
        </w:rPr>
        <w:t>(TenSanPham, ThongTinSanPham (HinhAnh, DiemNoiBat, ThongTinChiTiet), TenLinhVuc)</w:t>
      </w:r>
    </w:p>
    <w:p w:rsidR="00135200" w:rsidRPr="00135200" w:rsidRDefault="00135200" w:rsidP="00135200">
      <w:pPr>
        <w:spacing w:line="240" w:lineRule="auto"/>
        <w:ind w:firstLine="720"/>
        <w:rPr>
          <w:color w:val="000000"/>
          <w:szCs w:val="24"/>
        </w:rPr>
      </w:pPr>
      <w:r w:rsidRPr="00BF29B7">
        <w:rPr>
          <w:b/>
          <w:color w:val="000000"/>
          <w:szCs w:val="24"/>
        </w:rPr>
        <w:t>F32</w:t>
      </w:r>
      <w:r>
        <w:rPr>
          <w:color w:val="000000"/>
          <w:szCs w:val="24"/>
        </w:rPr>
        <w:t xml:space="preserve"> = </w:t>
      </w:r>
      <w:proofErr w:type="gramStart"/>
      <w:r>
        <w:rPr>
          <w:color w:val="000000"/>
          <w:szCs w:val="24"/>
        </w:rPr>
        <w:t xml:space="preserve">{ </w:t>
      </w:r>
      <w:r w:rsidRPr="002C3BEF">
        <w:t>TenSanPham</w:t>
      </w:r>
      <w:proofErr w:type="gramEnd"/>
      <w:r w:rsidRPr="002C3BEF">
        <w:t xml:space="preserve"> </w:t>
      </w:r>
      <w:r w:rsidRPr="002C3BEF">
        <w:sym w:font="Wingdings" w:char="F0E0"/>
      </w:r>
      <w:r w:rsidRPr="002C3BEF">
        <w:t xml:space="preserve"> ThongTinSanPham ( HinhAnh, DiemNoiBat, ThongTinChiTiet ), TenLinhVuc</w:t>
      </w:r>
      <w:r>
        <w:rPr>
          <w:color w:val="000000"/>
          <w:szCs w:val="24"/>
        </w:rPr>
        <w:t xml:space="preserve">} &gt; </w:t>
      </w:r>
    </w:p>
    <w:p w:rsidR="00135200" w:rsidRDefault="00135200" w:rsidP="00135200">
      <w:pPr>
        <w:spacing w:line="240" w:lineRule="auto"/>
        <w:ind w:left="360"/>
      </w:pPr>
      <w:r w:rsidRPr="002C3BEF">
        <w:t xml:space="preserve">&lt; </w:t>
      </w:r>
      <w:r w:rsidRPr="00DD7C13">
        <w:rPr>
          <w:b/>
        </w:rPr>
        <w:t xml:space="preserve">DIEU_KIEN_TIEN_QUYET </w:t>
      </w:r>
      <w:r w:rsidRPr="002C3BEF">
        <w:t>(</w:t>
      </w:r>
      <w:r w:rsidRPr="002C3BEF">
        <w:rPr>
          <w:szCs w:val="24"/>
        </w:rPr>
        <w:t>TenQuangCao, TenQuanHe, TenThuocTinh, ToanTu,   KieuDuLieu, GiaTri</w:t>
      </w:r>
      <w:r w:rsidRPr="002C3BEF">
        <w:t>),</w:t>
      </w:r>
    </w:p>
    <w:p w:rsidR="00135200" w:rsidRPr="002C3BEF" w:rsidRDefault="00135200" w:rsidP="00135200">
      <w:pPr>
        <w:spacing w:line="240" w:lineRule="auto"/>
        <w:ind w:left="360" w:firstLine="360"/>
      </w:pPr>
      <w:r w:rsidRPr="00DD7C13">
        <w:rPr>
          <w:b/>
        </w:rPr>
        <w:t>F4</w:t>
      </w:r>
      <w:r w:rsidRPr="002C3BEF">
        <w:t xml:space="preserve"> = </w:t>
      </w:r>
      <w:proofErr w:type="gramStart"/>
      <w:r w:rsidRPr="002C3BEF">
        <w:t xml:space="preserve">{ </w:t>
      </w:r>
      <w:r w:rsidRPr="002C3BEF">
        <w:rPr>
          <w:szCs w:val="24"/>
        </w:rPr>
        <w:t>TenQuangCao</w:t>
      </w:r>
      <w:proofErr w:type="gramEnd"/>
      <w:r w:rsidRPr="002C3BEF">
        <w:rPr>
          <w:szCs w:val="24"/>
        </w:rPr>
        <w:t xml:space="preserve">, TenQuanHe, TenThuocTinh, ToanTu </w:t>
      </w:r>
      <w:r w:rsidRPr="002C3BEF">
        <w:rPr>
          <w:szCs w:val="24"/>
        </w:rPr>
        <w:sym w:font="Wingdings" w:char="F0E0"/>
      </w:r>
      <w:r w:rsidRPr="002C3BEF">
        <w:rPr>
          <w:szCs w:val="24"/>
        </w:rPr>
        <w:t xml:space="preserve"> KieuDuLieu, GiaTri</w:t>
      </w:r>
      <w:r w:rsidRPr="002C3BEF">
        <w:t xml:space="preserve"> } &gt;</w:t>
      </w:r>
    </w:p>
    <w:p w:rsidR="00135200" w:rsidRDefault="00135200" w:rsidP="00135200">
      <w:pPr>
        <w:spacing w:line="240" w:lineRule="auto"/>
        <w:ind w:left="360"/>
        <w:rPr>
          <w:color w:val="000000"/>
          <w:szCs w:val="24"/>
        </w:rPr>
      </w:pPr>
      <w:r w:rsidRPr="002C3BEF">
        <w:t>&lt;</w:t>
      </w:r>
      <w:r w:rsidRPr="002C3BEF">
        <w:rPr>
          <w:color w:val="000000"/>
          <w:szCs w:val="24"/>
        </w:rPr>
        <w:t xml:space="preserve"> </w:t>
      </w:r>
      <w:r w:rsidRPr="00DD7C13">
        <w:rPr>
          <w:b/>
          <w:color w:val="000000"/>
          <w:szCs w:val="24"/>
        </w:rPr>
        <w:t>VOUCHER</w:t>
      </w:r>
      <w:r w:rsidRPr="002C3BEF">
        <w:rPr>
          <w:color w:val="000000"/>
          <w:szCs w:val="24"/>
        </w:rPr>
        <w:t xml:space="preserve"> (MaVoucher, TenQuangCao, </w:t>
      </w:r>
      <w:proofErr w:type="gramStart"/>
      <w:r w:rsidRPr="002C3BEF">
        <w:rPr>
          <w:color w:val="000000"/>
          <w:szCs w:val="24"/>
        </w:rPr>
        <w:t>MaSoHD )</w:t>
      </w:r>
      <w:proofErr w:type="gramEnd"/>
      <w:r w:rsidRPr="002C3BEF">
        <w:rPr>
          <w:color w:val="000000"/>
          <w:szCs w:val="24"/>
        </w:rPr>
        <w:t xml:space="preserve">, </w:t>
      </w:r>
    </w:p>
    <w:p w:rsidR="00135200" w:rsidRPr="002C3BEF" w:rsidRDefault="00135200" w:rsidP="00135200">
      <w:pPr>
        <w:spacing w:line="240" w:lineRule="auto"/>
        <w:ind w:left="360" w:firstLine="360"/>
      </w:pPr>
      <w:r w:rsidRPr="00DD7C13">
        <w:rPr>
          <w:b/>
          <w:color w:val="000000"/>
          <w:szCs w:val="24"/>
        </w:rPr>
        <w:t>F5</w:t>
      </w:r>
      <w:r w:rsidRPr="002C3BEF">
        <w:rPr>
          <w:color w:val="000000"/>
          <w:szCs w:val="24"/>
        </w:rPr>
        <w:t xml:space="preserve"> = </w:t>
      </w:r>
      <w:proofErr w:type="gramStart"/>
      <w:r w:rsidRPr="002C3BEF">
        <w:rPr>
          <w:color w:val="000000"/>
          <w:szCs w:val="24"/>
        </w:rPr>
        <w:t>{ MaVoucher</w:t>
      </w:r>
      <w:proofErr w:type="gramEnd"/>
      <w:r>
        <w:rPr>
          <w:color w:val="000000"/>
          <w:szCs w:val="24"/>
        </w:rPr>
        <w:t xml:space="preserve"> </w:t>
      </w:r>
      <w:r w:rsidRPr="00C31047">
        <w:rPr>
          <w:color w:val="000000"/>
          <w:szCs w:val="24"/>
        </w:rPr>
        <w:sym w:font="Wingdings" w:char="F0E0"/>
      </w:r>
      <w:r>
        <w:rPr>
          <w:color w:val="000000"/>
          <w:szCs w:val="24"/>
        </w:rPr>
        <w:t xml:space="preserve"> </w:t>
      </w:r>
      <w:r w:rsidRPr="002C3BEF">
        <w:rPr>
          <w:color w:val="000000"/>
          <w:szCs w:val="24"/>
        </w:rPr>
        <w:t xml:space="preserve">TenQuangCao, MaSoHD } </w:t>
      </w:r>
      <w:r w:rsidRPr="002C3BEF">
        <w:t>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color w:val="000000"/>
          <w:szCs w:val="24"/>
        </w:rPr>
      </w:pPr>
      <w:r w:rsidRPr="002C3BEF">
        <w:t xml:space="preserve">&lt; </w:t>
      </w:r>
      <w:r w:rsidRPr="00DD7C13">
        <w:rPr>
          <w:b/>
          <w:color w:val="000000"/>
          <w:szCs w:val="24"/>
        </w:rPr>
        <w:t xml:space="preserve">THANH_VIEN </w:t>
      </w:r>
      <w:r w:rsidRPr="002C3BEF">
        <w:rPr>
          <w:color w:val="000000"/>
          <w:szCs w:val="24"/>
        </w:rPr>
        <w:t xml:space="preserve">(EmailTV, TaiKhoanThe, HoTenTV, SdtTV),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firstLine="720"/>
      </w:pPr>
      <w:r w:rsidRPr="00DD7C13">
        <w:rPr>
          <w:b/>
          <w:color w:val="000000"/>
          <w:szCs w:val="24"/>
        </w:rPr>
        <w:t>F6</w:t>
      </w:r>
      <w:r w:rsidRPr="002C3BEF">
        <w:rPr>
          <w:color w:val="000000"/>
          <w:szCs w:val="24"/>
        </w:rPr>
        <w:t xml:space="preserve"> </w:t>
      </w:r>
      <w:proofErr w:type="gramStart"/>
      <w:r w:rsidRPr="002C3BEF">
        <w:rPr>
          <w:color w:val="000000"/>
          <w:szCs w:val="24"/>
        </w:rPr>
        <w:t>={</w:t>
      </w:r>
      <w:proofErr w:type="gramEnd"/>
      <w:r w:rsidRPr="002C3BEF">
        <w:rPr>
          <w:color w:val="000000"/>
          <w:szCs w:val="24"/>
        </w:rPr>
        <w:t xml:space="preserve"> EmailTV </w:t>
      </w:r>
      <w:r w:rsidRPr="00C31047">
        <w:rPr>
          <w:color w:val="000000"/>
          <w:szCs w:val="24"/>
        </w:rPr>
        <w:sym w:font="Wingdings" w:char="F0E0"/>
      </w:r>
      <w:r w:rsidRPr="002C3BEF">
        <w:rPr>
          <w:color w:val="000000"/>
          <w:szCs w:val="24"/>
        </w:rPr>
        <w:t xml:space="preserve">  TaiKhoanThe, HoTenTV, SdtTV}</w:t>
      </w:r>
      <w:r w:rsidRPr="002C3BEF">
        <w:t xml:space="preserve"> 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szCs w:val="24"/>
        </w:rPr>
      </w:pPr>
      <w:r w:rsidRPr="002C3BEF">
        <w:t xml:space="preserve">&lt; </w:t>
      </w:r>
      <w:r w:rsidRPr="00DD7C13">
        <w:rPr>
          <w:b/>
          <w:szCs w:val="24"/>
        </w:rPr>
        <w:t xml:space="preserve">THE_NAP </w:t>
      </w:r>
      <w:r w:rsidRPr="002C3BEF">
        <w:rPr>
          <w:szCs w:val="24"/>
        </w:rPr>
        <w:t xml:space="preserve">(MatMa, SoSeri, MenhGia, EmailTV),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firstLine="720"/>
      </w:pPr>
      <w:r w:rsidRPr="00DD7C13">
        <w:rPr>
          <w:b/>
          <w:szCs w:val="24"/>
        </w:rPr>
        <w:t>F7</w:t>
      </w:r>
      <w:r w:rsidRPr="002C3BEF">
        <w:rPr>
          <w:szCs w:val="24"/>
        </w:rPr>
        <w:t xml:space="preserve"> </w:t>
      </w:r>
      <w:proofErr w:type="gramStart"/>
      <w:r w:rsidRPr="002C3BEF">
        <w:rPr>
          <w:szCs w:val="24"/>
        </w:rPr>
        <w:t>={</w:t>
      </w:r>
      <w:proofErr w:type="gramEnd"/>
      <w:r w:rsidRPr="002C3BEF">
        <w:rPr>
          <w:szCs w:val="24"/>
        </w:rPr>
        <w:t xml:space="preserve"> MatMa</w:t>
      </w:r>
      <w:r>
        <w:rPr>
          <w:szCs w:val="24"/>
        </w:rPr>
        <w:t>,</w:t>
      </w:r>
      <w:r w:rsidRPr="002C3BEF">
        <w:rPr>
          <w:szCs w:val="24"/>
        </w:rPr>
        <w:t xml:space="preserve"> SoSeri</w:t>
      </w:r>
      <w:r w:rsidRPr="00C31047">
        <w:rPr>
          <w:szCs w:val="24"/>
        </w:rPr>
        <w:t xml:space="preserve"> </w:t>
      </w:r>
      <w:r w:rsidRPr="00C31047">
        <w:rPr>
          <w:szCs w:val="24"/>
        </w:rPr>
        <w:sym w:font="Wingdings" w:char="F0E0"/>
      </w:r>
      <w:r w:rsidRPr="002C3BEF">
        <w:rPr>
          <w:szCs w:val="24"/>
        </w:rPr>
        <w:t xml:space="preserve"> MenhGia, EmailTV}</w:t>
      </w:r>
      <w:r w:rsidRPr="002C3BEF">
        <w:t xml:space="preserve"> 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color w:val="000000"/>
          <w:szCs w:val="24"/>
        </w:rPr>
      </w:pPr>
      <w:r w:rsidRPr="002C3BEF">
        <w:t xml:space="preserve">&lt; </w:t>
      </w:r>
      <w:r w:rsidRPr="00DD7C13">
        <w:rPr>
          <w:b/>
          <w:color w:val="000000"/>
          <w:szCs w:val="24"/>
        </w:rPr>
        <w:t xml:space="preserve">HOA_DON </w:t>
      </w:r>
      <w:proofErr w:type="gramStart"/>
      <w:r w:rsidRPr="002C3BEF">
        <w:rPr>
          <w:color w:val="000000"/>
          <w:szCs w:val="24"/>
        </w:rPr>
        <w:t>( MaSoHD</w:t>
      </w:r>
      <w:proofErr w:type="gramEnd"/>
      <w:r w:rsidRPr="002C3BEF">
        <w:rPr>
          <w:color w:val="000000"/>
          <w:szCs w:val="24"/>
        </w:rPr>
        <w:t xml:space="preserve">, NgayLapHD, GiaTriHD, EmailTV) ,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firstLine="720"/>
      </w:pPr>
      <w:r w:rsidRPr="00DD7C13">
        <w:rPr>
          <w:b/>
          <w:color w:val="000000"/>
          <w:szCs w:val="24"/>
        </w:rPr>
        <w:t>F8</w:t>
      </w:r>
      <w:r w:rsidRPr="002C3BEF">
        <w:rPr>
          <w:color w:val="000000"/>
          <w:szCs w:val="24"/>
        </w:rPr>
        <w:t xml:space="preserve"> = {MaSoHD</w:t>
      </w:r>
      <w:r>
        <w:rPr>
          <w:color w:val="000000"/>
          <w:szCs w:val="24"/>
        </w:rPr>
        <w:t xml:space="preserve"> </w:t>
      </w:r>
      <w:r w:rsidRPr="00C31047">
        <w:rPr>
          <w:color w:val="000000"/>
          <w:szCs w:val="24"/>
        </w:rPr>
        <w:sym w:font="Wingdings" w:char="F0E0"/>
      </w:r>
      <w:r>
        <w:rPr>
          <w:color w:val="000000"/>
          <w:szCs w:val="24"/>
        </w:rPr>
        <w:t xml:space="preserve"> </w:t>
      </w:r>
      <w:r w:rsidRPr="002C3BEF">
        <w:rPr>
          <w:color w:val="000000"/>
          <w:szCs w:val="24"/>
        </w:rPr>
        <w:t>NgayLapHD, GiaTriHD, EmailTV}</w:t>
      </w:r>
      <w:r w:rsidRPr="002C3BEF">
        <w:t xml:space="preserve"> 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szCs w:val="24"/>
        </w:rPr>
      </w:pPr>
      <w:r w:rsidRPr="002C3BEF">
        <w:t>&lt;</w:t>
      </w:r>
      <w:r w:rsidRPr="00DD7C13">
        <w:rPr>
          <w:b/>
          <w:szCs w:val="24"/>
        </w:rPr>
        <w:t xml:space="preserve">PHIEU_GIAO_HANG </w:t>
      </w:r>
      <w:r w:rsidRPr="002C3BEF">
        <w:rPr>
          <w:szCs w:val="24"/>
        </w:rPr>
        <w:t xml:space="preserve">(MaSoPhieu, ThoiGianGiaoHang, LoaiGiaoDich, </w:t>
      </w:r>
      <w:r>
        <w:rPr>
          <w:szCs w:val="24"/>
        </w:rPr>
        <w:t xml:space="preserve">TinhTrang, </w:t>
      </w:r>
      <w:r w:rsidRPr="002C3BEF">
        <w:rPr>
          <w:szCs w:val="24"/>
        </w:rPr>
        <w:t>MaSoHD)</w:t>
      </w:r>
      <w:r>
        <w:rPr>
          <w:szCs w:val="24"/>
        </w:rPr>
        <w:t xml:space="preserve"> </w:t>
      </w:r>
    </w:p>
    <w:p w:rsidR="004834B1" w:rsidRDefault="00135200" w:rsidP="00135200">
      <w:pPr>
        <w:autoSpaceDE w:val="0"/>
        <w:autoSpaceDN w:val="0"/>
        <w:adjustRightInd w:val="0"/>
        <w:spacing w:after="0" w:line="240" w:lineRule="auto"/>
        <w:ind w:firstLine="720"/>
        <w:rPr>
          <w:szCs w:val="24"/>
        </w:rPr>
      </w:pPr>
      <w:r w:rsidRPr="00DD7C13">
        <w:rPr>
          <w:b/>
          <w:szCs w:val="24"/>
        </w:rPr>
        <w:t>F9</w:t>
      </w:r>
      <w:r>
        <w:rPr>
          <w:szCs w:val="24"/>
        </w:rPr>
        <w:t xml:space="preserve"> = </w:t>
      </w:r>
      <w:r w:rsidRPr="002C3BEF">
        <w:rPr>
          <w:szCs w:val="24"/>
        </w:rPr>
        <w:t xml:space="preserve">{MaSoPhieu </w:t>
      </w:r>
      <w:r w:rsidRPr="00CC401D">
        <w:rPr>
          <w:szCs w:val="24"/>
        </w:rPr>
        <w:sym w:font="Wingdings" w:char="F0E0"/>
      </w:r>
      <w:r w:rsidRPr="002C3BEF">
        <w:rPr>
          <w:szCs w:val="24"/>
        </w:rPr>
        <w:t xml:space="preserve"> ThoiGianGiaoHang, LoaiGiaoDich, </w:t>
      </w:r>
      <w:r>
        <w:rPr>
          <w:szCs w:val="24"/>
        </w:rPr>
        <w:t xml:space="preserve">TinhTrang, </w:t>
      </w:r>
      <w:r w:rsidRPr="002C3BEF">
        <w:rPr>
          <w:szCs w:val="24"/>
        </w:rPr>
        <w:t>MaSoHD</w:t>
      </w:r>
      <w:r w:rsidR="004834B1">
        <w:rPr>
          <w:szCs w:val="24"/>
        </w:rPr>
        <w:t xml:space="preserve">, </w:t>
      </w:r>
    </w:p>
    <w:p w:rsidR="00135200" w:rsidRPr="002C3BEF" w:rsidRDefault="004834B1" w:rsidP="00135200">
      <w:pPr>
        <w:autoSpaceDE w:val="0"/>
        <w:autoSpaceDN w:val="0"/>
        <w:adjustRightInd w:val="0"/>
        <w:spacing w:after="0" w:line="240" w:lineRule="auto"/>
        <w:ind w:firstLine="720"/>
      </w:pPr>
      <w:r>
        <w:rPr>
          <w:szCs w:val="24"/>
        </w:rPr>
        <w:tab/>
        <w:t xml:space="preserve">MaSoHD </w:t>
      </w:r>
      <w:r w:rsidRPr="004834B1">
        <w:rPr>
          <w:szCs w:val="24"/>
        </w:rPr>
        <w:sym w:font="Wingdings" w:char="F0E0"/>
      </w:r>
      <w:r>
        <w:rPr>
          <w:szCs w:val="24"/>
        </w:rPr>
        <w:t xml:space="preserve"> </w:t>
      </w:r>
      <w:proofErr w:type="gramStart"/>
      <w:r>
        <w:rPr>
          <w:szCs w:val="24"/>
        </w:rPr>
        <w:t xml:space="preserve">MaSoPhieu </w:t>
      </w:r>
      <w:r w:rsidR="00135200" w:rsidRPr="002C3BEF">
        <w:rPr>
          <w:szCs w:val="24"/>
        </w:rPr>
        <w:t>}</w:t>
      </w:r>
      <w:proofErr w:type="gramEnd"/>
      <w:r w:rsidR="00135200" w:rsidRPr="002C3BEF">
        <w:t xml:space="preserve"> 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color w:val="000000"/>
          <w:szCs w:val="24"/>
        </w:rPr>
      </w:pPr>
      <w:r w:rsidRPr="002C3BEF">
        <w:lastRenderedPageBreak/>
        <w:t xml:space="preserve">&lt; </w:t>
      </w:r>
      <w:r w:rsidRPr="00DD7C13">
        <w:rPr>
          <w:b/>
          <w:color w:val="000000"/>
          <w:szCs w:val="24"/>
        </w:rPr>
        <w:t>GIAO_DICH_TRUC_</w:t>
      </w:r>
      <w:proofErr w:type="gramStart"/>
      <w:r w:rsidRPr="00DD7C13">
        <w:rPr>
          <w:b/>
          <w:color w:val="000000"/>
          <w:szCs w:val="24"/>
        </w:rPr>
        <w:t>TRUYEN</w:t>
      </w:r>
      <w:r w:rsidRPr="002C3BEF">
        <w:rPr>
          <w:color w:val="000000"/>
          <w:szCs w:val="24"/>
        </w:rPr>
        <w:t>(</w:t>
      </w:r>
      <w:proofErr w:type="gramEnd"/>
      <w:r w:rsidRPr="002C3BEF">
        <w:rPr>
          <w:color w:val="000000"/>
          <w:szCs w:val="24"/>
        </w:rPr>
        <w:t>MaSoPhieu, Mua/Tang, TenNguoiGui, NguoiNhan</w:t>
      </w:r>
      <w:r>
        <w:rPr>
          <w:color w:val="000000"/>
          <w:szCs w:val="24"/>
        </w:rPr>
        <w:t xml:space="preserve"> </w:t>
      </w:r>
      <w:r w:rsidRPr="002C3BEF">
        <w:rPr>
          <w:color w:val="000000"/>
          <w:szCs w:val="24"/>
        </w:rPr>
        <w:t xml:space="preserve">(TenNN, EmailNN, SdtNN), LoiNhan),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firstLine="720"/>
      </w:pPr>
      <w:r w:rsidRPr="00DD7C13">
        <w:rPr>
          <w:b/>
          <w:color w:val="000000"/>
          <w:szCs w:val="24"/>
        </w:rPr>
        <w:t>F10</w:t>
      </w:r>
      <w:r>
        <w:rPr>
          <w:color w:val="000000"/>
          <w:szCs w:val="24"/>
        </w:rPr>
        <w:t xml:space="preserve"> </w:t>
      </w:r>
      <w:r w:rsidRPr="002C3BEF">
        <w:rPr>
          <w:color w:val="000000"/>
          <w:szCs w:val="24"/>
        </w:rPr>
        <w:t xml:space="preserve">= {MaSoPhieu </w:t>
      </w:r>
      <w:r w:rsidRPr="00CC401D">
        <w:rPr>
          <w:color w:val="000000"/>
          <w:szCs w:val="24"/>
        </w:rPr>
        <w:sym w:font="Wingdings" w:char="F0E0"/>
      </w:r>
      <w:r w:rsidRPr="002C3BEF">
        <w:rPr>
          <w:color w:val="000000"/>
          <w:szCs w:val="24"/>
        </w:rPr>
        <w:t xml:space="preserve"> Mua/Tang, TenNguoiGui, </w:t>
      </w:r>
      <w:proofErr w:type="gramStart"/>
      <w:r w:rsidRPr="002C3BEF">
        <w:rPr>
          <w:color w:val="000000"/>
          <w:szCs w:val="24"/>
        </w:rPr>
        <w:t>NguoiNhan(</w:t>
      </w:r>
      <w:proofErr w:type="gramEnd"/>
      <w:r w:rsidRPr="002C3BEF">
        <w:rPr>
          <w:color w:val="000000"/>
          <w:szCs w:val="24"/>
        </w:rPr>
        <w:t>TenNN, EmailNN, SdtNN), LoiNhan}</w:t>
      </w:r>
      <w:r w:rsidRPr="002C3BEF">
        <w:t>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szCs w:val="24"/>
        </w:rPr>
      </w:pPr>
      <w:r w:rsidRPr="002C3BEF">
        <w:t xml:space="preserve">&lt; </w:t>
      </w:r>
      <w:r w:rsidRPr="00DD7C13">
        <w:rPr>
          <w:b/>
          <w:szCs w:val="24"/>
        </w:rPr>
        <w:t>GIAO_DICH_TAN_</w:t>
      </w:r>
      <w:proofErr w:type="gramStart"/>
      <w:r w:rsidRPr="00DD7C13">
        <w:rPr>
          <w:b/>
          <w:szCs w:val="24"/>
        </w:rPr>
        <w:t>NHA</w:t>
      </w:r>
      <w:r w:rsidRPr="002C3BEF">
        <w:rPr>
          <w:szCs w:val="24"/>
        </w:rPr>
        <w:t>(</w:t>
      </w:r>
      <w:proofErr w:type="gramEnd"/>
      <w:r w:rsidRPr="002C3BEF">
        <w:rPr>
          <w:szCs w:val="24"/>
        </w:rPr>
        <w:t>MaSoPhieu</w:t>
      </w:r>
      <w:r>
        <w:rPr>
          <w:szCs w:val="24"/>
        </w:rPr>
        <w:t xml:space="preserve">, </w:t>
      </w:r>
      <w:r w:rsidRPr="002C3BEF">
        <w:rPr>
          <w:szCs w:val="24"/>
        </w:rPr>
        <w:t>TenNguoiNhan, SdtNguoiNhan, DiaChiGiao, ThongTinKhac (GioNhan (ThoiGianBatDauNhan, ThoiGianKetThucNhan), NgayNhanHang, LoiNhanMuaVoucher)</w:t>
      </w:r>
      <w:r>
        <w:rPr>
          <w:szCs w:val="24"/>
        </w:rPr>
        <w:t xml:space="preserve">),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left="360" w:firstLine="360"/>
      </w:pPr>
      <w:r w:rsidRPr="00DD7C13">
        <w:rPr>
          <w:b/>
          <w:szCs w:val="24"/>
        </w:rPr>
        <w:t>F11</w:t>
      </w:r>
      <w:r>
        <w:rPr>
          <w:szCs w:val="24"/>
        </w:rPr>
        <w:t xml:space="preserve"> = {</w:t>
      </w:r>
      <w:r w:rsidRPr="002C3BEF">
        <w:rPr>
          <w:szCs w:val="24"/>
        </w:rPr>
        <w:t xml:space="preserve">MaSoPhieu </w:t>
      </w:r>
      <w:r w:rsidRPr="002C3BEF">
        <w:rPr>
          <w:szCs w:val="24"/>
        </w:rPr>
        <w:sym w:font="Wingdings" w:char="F0E0"/>
      </w:r>
      <w:r w:rsidRPr="002C3BEF">
        <w:rPr>
          <w:szCs w:val="24"/>
        </w:rPr>
        <w:t xml:space="preserve"> TenNguoiNhan, SdtNguoiNhan, DiaChiGiao, ThongTinKhac (GioNhan (ThoiGianBatDauNhan, ThoiGianKetThucNhan), NgayNhanHang, </w:t>
      </w:r>
      <w:r>
        <w:rPr>
          <w:szCs w:val="24"/>
        </w:rPr>
        <w:t>L</w:t>
      </w:r>
      <w:r w:rsidRPr="002C3BEF">
        <w:rPr>
          <w:szCs w:val="24"/>
        </w:rPr>
        <w:t>oiNhanMuaVoucher)</w:t>
      </w:r>
      <w:r w:rsidRPr="002C3BEF">
        <w:t>&gt;</w:t>
      </w:r>
    </w:p>
    <w:p w:rsidR="00135200" w:rsidRDefault="00135200"/>
    <w:p w:rsidR="00135200" w:rsidRPr="001A1010" w:rsidRDefault="00135200">
      <w:pPr>
        <w:rPr>
          <w:b/>
          <w:i/>
        </w:rPr>
      </w:pPr>
      <w:r w:rsidRPr="001A1010">
        <w:rPr>
          <w:b/>
          <w:i/>
        </w:rPr>
        <w:t>Thực hiện ánh xạ tên các thuộc tính trên quan hệ ta có:</w:t>
      </w:r>
    </w:p>
    <w:p w:rsidR="00135200" w:rsidRDefault="00135200">
      <w:r>
        <w:t xml:space="preserve">DOANH_NGHIEP: 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TenDN: A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: B</w:t>
      </w:r>
    </w:p>
    <w:p w:rsidR="00135200" w:rsidRDefault="00135200">
      <w:r>
        <w:t>HOP_DONG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Ma_HD: C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 (trừ TenDN): D</w:t>
      </w:r>
    </w:p>
    <w:p w:rsidR="00135200" w:rsidRDefault="00135200">
      <w:r>
        <w:t>SAN_PHAM_QUANG_CAO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TenQuangCao: E</w:t>
      </w:r>
    </w:p>
    <w:p w:rsidR="00D800D3" w:rsidRDefault="00D800D3" w:rsidP="00135200">
      <w:pPr>
        <w:pStyle w:val="ListParagraph"/>
        <w:numPr>
          <w:ilvl w:val="0"/>
          <w:numId w:val="1"/>
        </w:numPr>
      </w:pPr>
      <w:r>
        <w:t>TenSanPham: Z</w:t>
      </w:r>
    </w:p>
    <w:p w:rsidR="00D800D3" w:rsidRDefault="00135200" w:rsidP="00D800D3">
      <w:pPr>
        <w:pStyle w:val="ListParagraph"/>
        <w:numPr>
          <w:ilvl w:val="0"/>
          <w:numId w:val="1"/>
        </w:numPr>
      </w:pPr>
      <w:r>
        <w:t>Các thuộc tính còn lại (trừ MaHD</w:t>
      </w:r>
      <w:r w:rsidR="00D800D3">
        <w:t>, TenSanPham</w:t>
      </w:r>
      <w:r>
        <w:t>): F</w:t>
      </w:r>
    </w:p>
    <w:p w:rsidR="00135200" w:rsidRDefault="00135200" w:rsidP="00135200">
      <w:r>
        <w:t>THONG_TIN_SAN_PHAM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(trừ Ten</w:t>
      </w:r>
      <w:r w:rsidR="007F4468">
        <w:t>SanPham</w:t>
      </w:r>
      <w:r>
        <w:t>): G</w:t>
      </w:r>
    </w:p>
    <w:p w:rsidR="00135200" w:rsidRDefault="00135200" w:rsidP="00135200">
      <w:r>
        <w:t>DIEU_KIEN_TIEN_QUYET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TenQuanHe: H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TenThuocTinh: I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ToanTu: J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: K</w:t>
      </w:r>
    </w:p>
    <w:p w:rsidR="00135200" w:rsidRDefault="00135200" w:rsidP="00135200">
      <w:r>
        <w:t>THANH_VIEN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EmailTV: L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: M</w:t>
      </w:r>
    </w:p>
    <w:p w:rsidR="00135200" w:rsidRDefault="00135200" w:rsidP="00135200">
      <w:r>
        <w:lastRenderedPageBreak/>
        <w:t>HOA_DON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MaSoHD: N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 (trừ EmailTV): O</w:t>
      </w:r>
    </w:p>
    <w:p w:rsidR="00135200" w:rsidRDefault="00135200" w:rsidP="001A46F6">
      <w:r>
        <w:t>VOUCHER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MaVoucher: P</w:t>
      </w:r>
    </w:p>
    <w:p w:rsidR="00135200" w:rsidRDefault="00135200" w:rsidP="001A46F6">
      <w:r>
        <w:t>THE_NAP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MatMa: Q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SoSeri: R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MenhGia: S</w:t>
      </w:r>
    </w:p>
    <w:p w:rsidR="00135200" w:rsidRDefault="00135200" w:rsidP="00135200">
      <w:r>
        <w:t>PHIEU_GIAO_HANG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MaSoPhieu: T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 (trừ MaSoHD): U</w:t>
      </w:r>
    </w:p>
    <w:p w:rsidR="00135200" w:rsidRDefault="00135200" w:rsidP="00135200">
      <w:r>
        <w:t>GIAO_DICH_TRUC_TUYEN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(trừ MaSoPhieu): V</w:t>
      </w:r>
    </w:p>
    <w:p w:rsidR="00135200" w:rsidRDefault="00135200" w:rsidP="00135200">
      <w:r>
        <w:t>GIAO_DICH_TAN_NHA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(trừ</w:t>
      </w:r>
      <w:r w:rsidR="00A74099">
        <w:t xml:space="preserve"> MaSoPhieu): Y</w:t>
      </w:r>
    </w:p>
    <w:p w:rsidR="00135200" w:rsidRDefault="00135200" w:rsidP="00135200"/>
    <w:p w:rsidR="00135200" w:rsidRDefault="00135200">
      <w:r>
        <w:t>Sau khi ánh xạ ta có các quan hệ sau</w:t>
      </w:r>
    </w:p>
    <w:p w:rsidR="00135200" w:rsidRDefault="00135200">
      <w:r>
        <w:t>&lt;DOANH_NGHIEP (</w:t>
      </w:r>
      <w:r w:rsidRPr="00063B7E">
        <w:rPr>
          <w:b/>
          <w:u w:val="single"/>
        </w:rPr>
        <w:t>A</w:t>
      </w:r>
      <w:r w:rsidR="00063B7E">
        <w:rPr>
          <w:b/>
          <w:u w:val="single"/>
        </w:rPr>
        <w:t xml:space="preserve"> </w:t>
      </w:r>
      <w:r>
        <w:t xml:space="preserve">B), F1 = {A </w:t>
      </w:r>
      <w:r>
        <w:sym w:font="Wingdings" w:char="F0E0"/>
      </w:r>
      <w:r>
        <w:t xml:space="preserve"> B}</w:t>
      </w:r>
      <w:r w:rsidR="001A46F6">
        <w:t>&gt;</w:t>
      </w:r>
    </w:p>
    <w:p w:rsidR="001A46F6" w:rsidRDefault="001A46F6">
      <w:r>
        <w:t>&lt; HOP_DONG (</w:t>
      </w:r>
      <w:r w:rsidRPr="00063B7E">
        <w:rPr>
          <w:b/>
          <w:u w:val="single"/>
        </w:rPr>
        <w:t>C</w:t>
      </w:r>
      <w:r w:rsidR="00063B7E">
        <w:rPr>
          <w:b/>
          <w:u w:val="single"/>
        </w:rPr>
        <w:t xml:space="preserve"> </w:t>
      </w:r>
      <w:r>
        <w:t xml:space="preserve">DA), F2 = {C </w:t>
      </w:r>
      <w:r>
        <w:sym w:font="Wingdings" w:char="F0E0"/>
      </w:r>
      <w:r>
        <w:t xml:space="preserve"> AD} &gt;</w:t>
      </w:r>
    </w:p>
    <w:p w:rsidR="001A46F6" w:rsidRDefault="001A46F6">
      <w:r>
        <w:t>&lt;SAN_PHAM_QUANG_CAO (</w:t>
      </w:r>
      <w:r w:rsidRPr="00063B7E">
        <w:rPr>
          <w:b/>
          <w:u w:val="single"/>
        </w:rPr>
        <w:t>E</w:t>
      </w:r>
      <w:r w:rsidR="00063B7E">
        <w:rPr>
          <w:b/>
          <w:u w:val="single"/>
        </w:rPr>
        <w:t xml:space="preserve"> </w:t>
      </w:r>
      <w:r>
        <w:t>FC</w:t>
      </w:r>
      <w:r w:rsidR="007F4468">
        <w:t>Z</w:t>
      </w:r>
      <w:r>
        <w:t xml:space="preserve">), F31 = {E </w:t>
      </w:r>
      <w:r>
        <w:sym w:font="Wingdings" w:char="F0E0"/>
      </w:r>
      <w:r>
        <w:t xml:space="preserve"> </w:t>
      </w:r>
      <w:r w:rsidR="00D800D3">
        <w:t>Z</w:t>
      </w:r>
      <w:r>
        <w:t>FC}&gt;</w:t>
      </w:r>
    </w:p>
    <w:p w:rsidR="001A46F6" w:rsidRDefault="001A46F6">
      <w:r>
        <w:t>&lt;THONG_TIN_SAN_PHAM (</w:t>
      </w:r>
      <w:r w:rsidR="00D800D3">
        <w:rPr>
          <w:b/>
          <w:u w:val="single"/>
        </w:rPr>
        <w:t>Z</w:t>
      </w:r>
      <w:r w:rsidR="00063B7E">
        <w:rPr>
          <w:b/>
          <w:u w:val="single"/>
        </w:rPr>
        <w:t xml:space="preserve"> </w:t>
      </w:r>
      <w:r>
        <w:t>G), F32 = {</w:t>
      </w:r>
      <w:r w:rsidR="00D800D3">
        <w:t>Z</w:t>
      </w:r>
      <w:r>
        <w:t xml:space="preserve"> </w:t>
      </w:r>
      <w:r>
        <w:sym w:font="Wingdings" w:char="F0E0"/>
      </w:r>
      <w:r>
        <w:t xml:space="preserve"> G}&gt;</w:t>
      </w:r>
    </w:p>
    <w:p w:rsidR="001A46F6" w:rsidRDefault="001A46F6">
      <w:r>
        <w:t>&lt;DIEU_KIEN_TIEN_QUYET</w:t>
      </w:r>
      <w:r w:rsidR="00063B7E">
        <w:t xml:space="preserve"> </w:t>
      </w:r>
      <w:r>
        <w:t>(</w:t>
      </w:r>
      <w:r w:rsidR="00A74099" w:rsidRPr="00063B7E">
        <w:rPr>
          <w:b/>
          <w:u w:val="single"/>
        </w:rPr>
        <w:t>E</w:t>
      </w:r>
      <w:r w:rsidRPr="00063B7E">
        <w:rPr>
          <w:b/>
          <w:u w:val="single"/>
        </w:rPr>
        <w:t>HIJ</w:t>
      </w:r>
      <w:r w:rsidR="00063B7E">
        <w:rPr>
          <w:b/>
          <w:u w:val="single"/>
        </w:rPr>
        <w:t xml:space="preserve"> </w:t>
      </w:r>
      <w:r>
        <w:t>K</w:t>
      </w:r>
      <w:proofErr w:type="gramStart"/>
      <w:r>
        <w:t>) ,</w:t>
      </w:r>
      <w:proofErr w:type="gramEnd"/>
      <w:r>
        <w:t xml:space="preserve"> F4 = {</w:t>
      </w:r>
      <w:r w:rsidR="00A74099">
        <w:t>E</w:t>
      </w:r>
      <w:r>
        <w:t xml:space="preserve">HIJ </w:t>
      </w:r>
      <w:r>
        <w:sym w:font="Wingdings" w:char="F0E0"/>
      </w:r>
      <w:r>
        <w:t xml:space="preserve"> K }&gt;</w:t>
      </w:r>
    </w:p>
    <w:p w:rsidR="001A46F6" w:rsidRDefault="00A74099">
      <w:r>
        <w:t>&lt; VOUCHER (</w:t>
      </w:r>
      <w:r w:rsidRPr="00063B7E">
        <w:rPr>
          <w:b/>
          <w:u w:val="single"/>
        </w:rPr>
        <w:t>P</w:t>
      </w:r>
      <w:r w:rsidR="00063B7E">
        <w:rPr>
          <w:b/>
          <w:u w:val="single"/>
        </w:rPr>
        <w:t xml:space="preserve"> </w:t>
      </w:r>
      <w:r>
        <w:t>E</w:t>
      </w:r>
      <w:r w:rsidR="001A46F6">
        <w:t xml:space="preserve">N), F5 = {P </w:t>
      </w:r>
      <w:r w:rsidR="001A46F6">
        <w:sym w:font="Wingdings" w:char="F0E0"/>
      </w:r>
      <w:r>
        <w:t xml:space="preserve"> E</w:t>
      </w:r>
      <w:r w:rsidR="001A46F6">
        <w:t>N}&gt;</w:t>
      </w:r>
    </w:p>
    <w:p w:rsidR="001A46F6" w:rsidRDefault="001A46F6">
      <w:r>
        <w:t>&lt; THANH_VIEN (</w:t>
      </w:r>
      <w:r w:rsidRPr="00063B7E">
        <w:rPr>
          <w:b/>
          <w:u w:val="single"/>
        </w:rPr>
        <w:t>L</w:t>
      </w:r>
      <w:r w:rsidR="00063B7E">
        <w:rPr>
          <w:b/>
          <w:u w:val="single"/>
        </w:rPr>
        <w:t xml:space="preserve"> </w:t>
      </w:r>
      <w:r>
        <w:t xml:space="preserve">M), F6 = {L </w:t>
      </w:r>
      <w:r>
        <w:sym w:font="Wingdings" w:char="F0E0"/>
      </w:r>
      <w:r>
        <w:t xml:space="preserve"> M}&gt;</w:t>
      </w:r>
    </w:p>
    <w:p w:rsidR="00063B7E" w:rsidRDefault="00063B7E">
      <w:r>
        <w:t>&lt; THE_NAP (</w:t>
      </w:r>
      <w:r w:rsidR="001A46F6" w:rsidRPr="00063B7E">
        <w:rPr>
          <w:b/>
          <w:u w:val="single"/>
        </w:rPr>
        <w:t>QR</w:t>
      </w:r>
      <w:r>
        <w:rPr>
          <w:b/>
          <w:u w:val="single"/>
        </w:rPr>
        <w:t xml:space="preserve"> </w:t>
      </w:r>
      <w:r w:rsidR="001A46F6">
        <w:t xml:space="preserve">SL), F7 = </w:t>
      </w:r>
      <w:proofErr w:type="gramStart"/>
      <w:r w:rsidR="001A46F6">
        <w:t>{ QR</w:t>
      </w:r>
      <w:proofErr w:type="gramEnd"/>
      <w:r w:rsidR="001A46F6">
        <w:t xml:space="preserve"> </w:t>
      </w:r>
      <w:r w:rsidR="001A46F6">
        <w:sym w:font="Wingdings" w:char="F0E0"/>
      </w:r>
      <w:r w:rsidR="001A46F6">
        <w:t xml:space="preserve"> SL} &gt;</w:t>
      </w:r>
    </w:p>
    <w:p w:rsidR="001A46F6" w:rsidRDefault="001A46F6">
      <w:r>
        <w:lastRenderedPageBreak/>
        <w:t>&lt;HOA_DON (</w:t>
      </w:r>
      <w:r w:rsidRPr="00063B7E">
        <w:rPr>
          <w:b/>
          <w:u w:val="single"/>
        </w:rPr>
        <w:t>N</w:t>
      </w:r>
      <w:r w:rsidR="00063B7E">
        <w:t xml:space="preserve"> </w:t>
      </w:r>
      <w:r>
        <w:t xml:space="preserve">OL), F8 = {N </w:t>
      </w:r>
      <w:r>
        <w:sym w:font="Wingdings" w:char="F0E0"/>
      </w:r>
      <w:r>
        <w:t xml:space="preserve"> OL} &gt;</w:t>
      </w:r>
    </w:p>
    <w:p w:rsidR="001A46F6" w:rsidRDefault="001A46F6">
      <w:r>
        <w:t>&lt;PHIEU_GIAO_HANG (</w:t>
      </w:r>
      <w:r w:rsidR="00A74099" w:rsidRPr="00063B7E">
        <w:rPr>
          <w:b/>
          <w:u w:val="single"/>
        </w:rPr>
        <w:t>T</w:t>
      </w:r>
      <w:r w:rsidR="004834B1">
        <w:rPr>
          <w:b/>
          <w:u w:val="single"/>
        </w:rPr>
        <w:t xml:space="preserve"> / N</w:t>
      </w:r>
      <w:r w:rsidR="00063B7E">
        <w:t xml:space="preserve"> </w:t>
      </w:r>
      <w:r w:rsidR="004834B1">
        <w:t>U</w:t>
      </w:r>
      <w:r w:rsidR="00A74099">
        <w:t xml:space="preserve">), F9 = {T </w:t>
      </w:r>
      <w:r w:rsidR="00A74099">
        <w:sym w:font="Wingdings" w:char="F0E0"/>
      </w:r>
      <w:r w:rsidR="00A74099">
        <w:t xml:space="preserve"> UN</w:t>
      </w:r>
      <w:r w:rsidR="004834B1">
        <w:t xml:space="preserve">, N </w:t>
      </w:r>
      <w:r w:rsidR="004834B1">
        <w:sym w:font="Wingdings" w:char="F0E0"/>
      </w:r>
      <w:r w:rsidR="004834B1">
        <w:t xml:space="preserve"> T</w:t>
      </w:r>
      <w:r w:rsidR="00A74099">
        <w:t>}&gt;</w:t>
      </w:r>
    </w:p>
    <w:p w:rsidR="00A74099" w:rsidRDefault="00A74099">
      <w:r>
        <w:t>&lt;GIAO_DICH_TRUC_TU</w:t>
      </w:r>
      <w:r w:rsidR="00842E35">
        <w:t>Y</w:t>
      </w:r>
      <w:r>
        <w:t>EN (</w:t>
      </w:r>
      <w:r w:rsidRPr="00063B7E">
        <w:rPr>
          <w:b/>
          <w:u w:val="single"/>
        </w:rPr>
        <w:t>T</w:t>
      </w:r>
      <w:r w:rsidR="00063B7E">
        <w:t xml:space="preserve"> </w:t>
      </w:r>
      <w:r>
        <w:t xml:space="preserve">V), F10 = {T </w:t>
      </w:r>
      <w:r>
        <w:sym w:font="Wingdings" w:char="F0E0"/>
      </w:r>
      <w:r>
        <w:t xml:space="preserve"> V} &gt;</w:t>
      </w:r>
    </w:p>
    <w:p w:rsidR="00A74099" w:rsidRDefault="00A74099">
      <w:r>
        <w:t>&lt;GIAO_DICH_TAN_NHA (</w:t>
      </w:r>
      <w:r w:rsidRPr="00063B7E">
        <w:rPr>
          <w:b/>
          <w:u w:val="single"/>
        </w:rPr>
        <w:t>T</w:t>
      </w:r>
      <w:r w:rsidR="00063B7E">
        <w:t xml:space="preserve"> </w:t>
      </w:r>
      <w:r>
        <w:t xml:space="preserve">Y), F11 = {T </w:t>
      </w:r>
      <w:r>
        <w:sym w:font="Wingdings" w:char="F0E0"/>
      </w:r>
      <w:r>
        <w:t xml:space="preserve"> Y} &gt;</w:t>
      </w:r>
    </w:p>
    <w:p w:rsidR="00A74099" w:rsidRPr="001A1010" w:rsidRDefault="00A74099">
      <w:pPr>
        <w:rPr>
          <w:b/>
          <w:u w:val="single"/>
        </w:rPr>
      </w:pPr>
      <w:r w:rsidRPr="001A1010">
        <w:rPr>
          <w:b/>
          <w:u w:val="single"/>
        </w:rPr>
        <w:t>Vẽ đồ thị quan hệ</w:t>
      </w:r>
    </w:p>
    <w:p w:rsidR="00063B7E" w:rsidRPr="0008282B" w:rsidRDefault="00063B7E" w:rsidP="00063B7E">
      <w:pPr>
        <w:ind w:left="360"/>
        <w:rPr>
          <w:b/>
          <w:i/>
        </w:rPr>
      </w:pPr>
      <w:r w:rsidRPr="0008282B">
        <w:rPr>
          <w:b/>
          <w:i/>
        </w:rPr>
        <w:t xml:space="preserve">B1: Biến p thành phân rã đồng nhất </w:t>
      </w:r>
    </w:p>
    <w:p w:rsidR="00063B7E" w:rsidRDefault="005B34D4" w:rsidP="00063B7E">
      <w:pPr>
        <w:pStyle w:val="ListParagraph"/>
        <w:numPr>
          <w:ilvl w:val="1"/>
          <w:numId w:val="2"/>
        </w:numPr>
      </w:pPr>
      <w:r>
        <w:t xml:space="preserve">Tồn tại siêu khóa tương đương T và N do T </w:t>
      </w:r>
      <w:r>
        <w:sym w:font="Wingdings" w:char="F0E0"/>
      </w:r>
      <w:r>
        <w:t xml:space="preserve"> N, N </w:t>
      </w:r>
      <w:r>
        <w:sym w:font="Wingdings" w:char="F0E0"/>
      </w:r>
      <w:r>
        <w:t xml:space="preserve"> T nên ta gộp 4 quan hệ PHIEU_GIAO_HANG và HOA_DON, GIAO_DICH_TAN_NHA, GIAO_DICH_TRUC_TUYEN với nhau</w:t>
      </w:r>
    </w:p>
    <w:p w:rsidR="005B34D4" w:rsidRDefault="005B34D4" w:rsidP="005B34D4">
      <w:pPr>
        <w:ind w:left="360"/>
      </w:pPr>
      <w:r>
        <w:t>Ta được quan hệ mới là PGH_HD (</w:t>
      </w:r>
      <w:r w:rsidRPr="00E13DDD">
        <w:rPr>
          <w:b/>
          <w:u w:val="single"/>
        </w:rPr>
        <w:t>T /N</w:t>
      </w:r>
      <w:r>
        <w:t xml:space="preserve"> UOYV L), F89 = </w:t>
      </w:r>
      <w:proofErr w:type="gramStart"/>
      <w:r>
        <w:t>{ T</w:t>
      </w:r>
      <w:proofErr w:type="gramEnd"/>
      <w:r>
        <w:t xml:space="preserve"> </w:t>
      </w:r>
      <w:r>
        <w:sym w:font="Wingdings" w:char="F0E0"/>
      </w:r>
      <w:r>
        <w:t xml:space="preserve"> U</w:t>
      </w:r>
      <w:r w:rsidR="001633D6">
        <w:t>NVY</w:t>
      </w:r>
      <w:r>
        <w:t xml:space="preserve">, </w:t>
      </w:r>
      <w:r w:rsidR="001633D6">
        <w:t xml:space="preserve">N </w:t>
      </w:r>
      <w:r w:rsidR="001633D6">
        <w:sym w:font="Wingdings" w:char="F0E0"/>
      </w:r>
      <w:r w:rsidR="001633D6">
        <w:t xml:space="preserve"> OLT</w:t>
      </w:r>
      <w:r>
        <w:t>}</w:t>
      </w:r>
    </w:p>
    <w:p w:rsidR="005B34D4" w:rsidRDefault="001633D6" w:rsidP="00063B7E">
      <w:pPr>
        <w:pStyle w:val="ListParagraph"/>
        <w:numPr>
          <w:ilvl w:val="1"/>
          <w:numId w:val="2"/>
        </w:numPr>
      </w:pPr>
      <w:r>
        <w:t xml:space="preserve"> </w:t>
      </w:r>
      <w:r w:rsidR="0030039E">
        <w:t>Do quan hệVOUCHER chứa khóa N của PGH_HD nên thêm vào khóa T vào quan hệ Voucher</w:t>
      </w:r>
      <w:r>
        <w:t>Ta được các quan hệ sau:</w:t>
      </w:r>
    </w:p>
    <w:p w:rsidR="001633D6" w:rsidRDefault="001633D6" w:rsidP="001633D6">
      <w:pPr>
        <w:ind w:left="360"/>
      </w:pPr>
      <w:r>
        <w:t>&lt;DOANH_NGHIEP (</w:t>
      </w:r>
      <w:r w:rsidRPr="001633D6">
        <w:rPr>
          <w:b/>
          <w:u w:val="single"/>
        </w:rPr>
        <w:t xml:space="preserve">A </w:t>
      </w:r>
      <w:r>
        <w:t xml:space="preserve">B), F1 = {A </w:t>
      </w:r>
      <w:r>
        <w:sym w:font="Wingdings" w:char="F0E0"/>
      </w:r>
      <w:r>
        <w:t xml:space="preserve"> B}&gt;</w:t>
      </w:r>
    </w:p>
    <w:p w:rsidR="001633D6" w:rsidRDefault="001633D6" w:rsidP="001633D6">
      <w:pPr>
        <w:ind w:left="360"/>
      </w:pPr>
      <w:r>
        <w:t>&lt; HOP_DONG (</w:t>
      </w:r>
      <w:r w:rsidRPr="001633D6">
        <w:rPr>
          <w:b/>
          <w:u w:val="single"/>
        </w:rPr>
        <w:t xml:space="preserve">C </w:t>
      </w:r>
      <w:r>
        <w:t xml:space="preserve">DA), F2 = {C </w:t>
      </w:r>
      <w:r>
        <w:sym w:font="Wingdings" w:char="F0E0"/>
      </w:r>
      <w:r>
        <w:t xml:space="preserve"> AD} &gt;</w:t>
      </w:r>
    </w:p>
    <w:p w:rsidR="001633D6" w:rsidRDefault="001633D6" w:rsidP="001633D6">
      <w:pPr>
        <w:ind w:left="360"/>
      </w:pPr>
      <w:r>
        <w:t>&lt;SAN_PHAM_QUANG_CAO (</w:t>
      </w:r>
      <w:r w:rsidRPr="001633D6">
        <w:rPr>
          <w:b/>
          <w:u w:val="single"/>
        </w:rPr>
        <w:t xml:space="preserve">E </w:t>
      </w:r>
      <w:r>
        <w:t xml:space="preserve">FCZ), F31 = {E </w:t>
      </w:r>
      <w:r>
        <w:sym w:font="Wingdings" w:char="F0E0"/>
      </w:r>
      <w:r>
        <w:t xml:space="preserve"> ZFC}&gt;</w:t>
      </w:r>
    </w:p>
    <w:p w:rsidR="001633D6" w:rsidRDefault="001633D6" w:rsidP="001633D6">
      <w:pPr>
        <w:ind w:left="360"/>
      </w:pPr>
      <w:r>
        <w:t>&lt;THONG_TIN_SAN_PHAM (</w:t>
      </w:r>
      <w:r w:rsidRPr="001633D6">
        <w:rPr>
          <w:b/>
          <w:u w:val="single"/>
        </w:rPr>
        <w:t xml:space="preserve">Z </w:t>
      </w:r>
      <w:r>
        <w:t xml:space="preserve">G), F32 = {Z </w:t>
      </w:r>
      <w:r>
        <w:sym w:font="Wingdings" w:char="F0E0"/>
      </w:r>
      <w:r>
        <w:t xml:space="preserve"> G}&gt;</w:t>
      </w:r>
    </w:p>
    <w:p w:rsidR="001633D6" w:rsidRDefault="001633D6" w:rsidP="001633D6">
      <w:pPr>
        <w:ind w:left="360"/>
      </w:pPr>
      <w:r>
        <w:t>&lt;DIEU_KIEN_TIEN_QUYET (</w:t>
      </w:r>
      <w:r w:rsidRPr="001633D6">
        <w:rPr>
          <w:b/>
          <w:u w:val="single"/>
        </w:rPr>
        <w:t xml:space="preserve">EHIJ </w:t>
      </w:r>
      <w:r>
        <w:t>K</w:t>
      </w:r>
      <w:proofErr w:type="gramStart"/>
      <w:r>
        <w:t>) ,</w:t>
      </w:r>
      <w:proofErr w:type="gramEnd"/>
      <w:r>
        <w:t xml:space="preserve"> F4 = {EHIJ </w:t>
      </w:r>
      <w:r>
        <w:sym w:font="Wingdings" w:char="F0E0"/>
      </w:r>
      <w:r>
        <w:t xml:space="preserve"> K }&gt;</w:t>
      </w:r>
    </w:p>
    <w:p w:rsidR="001633D6" w:rsidRDefault="001633D6" w:rsidP="001633D6">
      <w:pPr>
        <w:ind w:left="360"/>
      </w:pPr>
      <w:r>
        <w:t>&lt; VOUCHER (</w:t>
      </w:r>
      <w:r w:rsidRPr="001633D6">
        <w:rPr>
          <w:b/>
          <w:u w:val="single"/>
        </w:rPr>
        <w:t xml:space="preserve">P </w:t>
      </w:r>
      <w:r>
        <w:t>EN</w:t>
      </w:r>
      <w:r w:rsidR="0030039E">
        <w:t>T</w:t>
      </w:r>
      <w:r>
        <w:t xml:space="preserve">), F5 = {P </w:t>
      </w:r>
      <w:r>
        <w:sym w:font="Wingdings" w:char="F0E0"/>
      </w:r>
      <w:r>
        <w:t xml:space="preserve"> EN</w:t>
      </w:r>
      <w:r w:rsidR="0030039E">
        <w:t xml:space="preserve">T, N </w:t>
      </w:r>
      <w:r w:rsidR="0030039E">
        <w:sym w:font="Wingdings" w:char="F0E0"/>
      </w:r>
      <w:r w:rsidR="0030039E">
        <w:t xml:space="preserve"> T, T</w:t>
      </w:r>
      <w:r w:rsidR="0030039E">
        <w:sym w:font="Wingdings" w:char="F0E0"/>
      </w:r>
      <w:r w:rsidR="0030039E">
        <w:t xml:space="preserve"> N</w:t>
      </w:r>
      <w:r>
        <w:t>}&gt;</w:t>
      </w:r>
    </w:p>
    <w:p w:rsidR="001633D6" w:rsidRDefault="001633D6" w:rsidP="001633D6">
      <w:pPr>
        <w:ind w:left="360"/>
      </w:pPr>
      <w:r>
        <w:t>&lt; THANH_VIEN (</w:t>
      </w:r>
      <w:r w:rsidRPr="001633D6">
        <w:rPr>
          <w:b/>
          <w:u w:val="single"/>
        </w:rPr>
        <w:t xml:space="preserve">L </w:t>
      </w:r>
      <w:r>
        <w:t xml:space="preserve">M), F6 = {L </w:t>
      </w:r>
      <w:r>
        <w:sym w:font="Wingdings" w:char="F0E0"/>
      </w:r>
      <w:r>
        <w:t xml:space="preserve"> M}&gt;</w:t>
      </w:r>
    </w:p>
    <w:p w:rsidR="001633D6" w:rsidRDefault="001633D6" w:rsidP="0030039E">
      <w:pPr>
        <w:ind w:left="360"/>
      </w:pPr>
      <w:r>
        <w:t>&lt; THE_NAP (</w:t>
      </w:r>
      <w:r w:rsidRPr="001633D6">
        <w:rPr>
          <w:b/>
          <w:u w:val="single"/>
        </w:rPr>
        <w:t xml:space="preserve">QR </w:t>
      </w:r>
      <w:r>
        <w:t xml:space="preserve">SL), F7 = </w:t>
      </w:r>
      <w:proofErr w:type="gramStart"/>
      <w:r>
        <w:t>{ QR</w:t>
      </w:r>
      <w:proofErr w:type="gramEnd"/>
      <w:r>
        <w:t xml:space="preserve"> </w:t>
      </w:r>
      <w:r>
        <w:sym w:font="Wingdings" w:char="F0E0"/>
      </w:r>
      <w:r>
        <w:t xml:space="preserve"> SL} &gt;</w:t>
      </w:r>
    </w:p>
    <w:p w:rsidR="001633D6" w:rsidRDefault="001633D6" w:rsidP="001633D6">
      <w:pPr>
        <w:ind w:left="360"/>
      </w:pPr>
      <w:r>
        <w:t>&lt; PGH_HD (</w:t>
      </w:r>
      <w:r w:rsidRPr="0030039E">
        <w:rPr>
          <w:b/>
          <w:u w:val="single"/>
        </w:rPr>
        <w:t>T/N</w:t>
      </w:r>
      <w:r>
        <w:t xml:space="preserve"> UOLVY), F89 = {T </w:t>
      </w:r>
      <w:r>
        <w:sym w:font="Wingdings" w:char="F0E0"/>
      </w:r>
      <w:r>
        <w:t xml:space="preserve"> </w:t>
      </w:r>
      <w:r w:rsidR="00FE46EF">
        <w:t>UNVYOL</w:t>
      </w:r>
      <w:r>
        <w:t>, N</w:t>
      </w:r>
      <w:r>
        <w:sym w:font="Wingdings" w:char="F0E0"/>
      </w:r>
      <w:r w:rsidR="00FE46EF">
        <w:t xml:space="preserve"> </w:t>
      </w:r>
      <w:r>
        <w:t>T} &gt;</w:t>
      </w:r>
    </w:p>
    <w:p w:rsidR="00063B7E" w:rsidRPr="00A907F5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2: Tạo nút và quan hệ nút:</w:t>
      </w:r>
    </w:p>
    <w:p w:rsidR="008E5C55" w:rsidRDefault="00063B7E" w:rsidP="00063B7E">
      <w:pPr>
        <w:ind w:left="360" w:firstLine="360"/>
      </w:pPr>
      <w:proofErr w:type="gramStart"/>
      <w:r>
        <w:t>Với mỗi quan hệ Qi, ta được các nút tương ứng là Ni.</w:t>
      </w:r>
      <w:proofErr w:type="gramEnd"/>
      <w:r>
        <w:t xml:space="preserve"> </w:t>
      </w:r>
    </w:p>
    <w:p w:rsidR="00063B7E" w:rsidRDefault="0030039E" w:rsidP="00063B7E">
      <w:pPr>
        <w:ind w:left="360" w:firstLine="360"/>
      </w:pPr>
      <w:r>
        <w:object w:dxaOrig="14434" w:dyaOrig="7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45pt;height:227.8pt" o:ole="">
            <v:imagedata r:id="rId7" o:title=""/>
          </v:shape>
          <o:OLEObject Type="Embed" ProgID="Visio.Drawing.11" ShapeID="_x0000_i1026" DrawAspect="Content" ObjectID="_1382914789" r:id="rId8"/>
        </w:object>
      </w:r>
    </w:p>
    <w:p w:rsidR="00063B7E" w:rsidRPr="00A907F5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3: Tạo nút bản lề và quan hệ nút bản lề:</w:t>
      </w:r>
    </w:p>
    <w:p w:rsidR="00063B7E" w:rsidRDefault="00063B7E" w:rsidP="00063B7E">
      <w:pPr>
        <w:ind w:left="720"/>
      </w:pPr>
      <w:r>
        <w:t xml:space="preserve">Ta xét từng cặp quan hệ mà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i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 xml:space="preserve"> ∩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j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 xml:space="preserve">≠ ∅ </m:t>
        </m:r>
      </m:oMath>
    </w:p>
    <w:p w:rsidR="00063B7E" w:rsidRDefault="008E5C55" w:rsidP="00063B7E">
      <w:pPr>
        <w:pStyle w:val="ListParagraph"/>
        <w:numPr>
          <w:ilvl w:val="1"/>
          <w:numId w:val="3"/>
        </w:numPr>
      </w:pPr>
      <w:r>
        <w:t xml:space="preserve">DOANH_NGHIEP và HOP_DONG: A </w:t>
      </w:r>
      <w:r>
        <w:sym w:font="Wingdings" w:char="F0E0"/>
      </w:r>
      <w:r>
        <w:t xml:space="preserve"> khóa của DOANH_NGHIEP</w:t>
      </w:r>
    </w:p>
    <w:p w:rsidR="008E5C55" w:rsidRDefault="008E5C55" w:rsidP="00063B7E">
      <w:pPr>
        <w:pStyle w:val="ListParagraph"/>
        <w:numPr>
          <w:ilvl w:val="1"/>
          <w:numId w:val="3"/>
        </w:numPr>
      </w:pPr>
      <w:r>
        <w:t xml:space="preserve">SAN_PHAM_QUANG_CAO và HOP_DONG: C </w:t>
      </w:r>
      <w:r>
        <w:sym w:font="Wingdings" w:char="F0E0"/>
      </w:r>
      <w:r>
        <w:t xml:space="preserve"> khóa của HOP_DONG</w:t>
      </w:r>
    </w:p>
    <w:p w:rsidR="007F4468" w:rsidRDefault="007F4468" w:rsidP="00063B7E">
      <w:pPr>
        <w:pStyle w:val="ListParagraph"/>
        <w:numPr>
          <w:ilvl w:val="1"/>
          <w:numId w:val="3"/>
        </w:numPr>
      </w:pPr>
      <w:r>
        <w:t xml:space="preserve">SAN_PHAM_QUANG_CAO và THONG_TIN_SAN_PHAM: Z </w:t>
      </w:r>
      <w:r>
        <w:sym w:font="Wingdings" w:char="F0E0"/>
      </w:r>
      <w:r>
        <w:t xml:space="preserve"> khóa của THONG_TIN_SAN_PHAM</w:t>
      </w:r>
    </w:p>
    <w:p w:rsidR="008E5C55" w:rsidRDefault="008E5C55" w:rsidP="00063B7E">
      <w:pPr>
        <w:pStyle w:val="ListParagraph"/>
        <w:numPr>
          <w:ilvl w:val="1"/>
          <w:numId w:val="3"/>
        </w:numPr>
      </w:pPr>
      <w:r>
        <w:t xml:space="preserve">SAN_PHAM_QUANG_CAO và DIEU_KIEN_TIEN_QUYET: E </w:t>
      </w:r>
      <w:r>
        <w:sym w:font="Wingdings" w:char="F0E0"/>
      </w:r>
      <w:r>
        <w:t xml:space="preserve"> khóa của SAN_PHAM_QUANG_CAO</w:t>
      </w:r>
    </w:p>
    <w:p w:rsidR="008E5C55" w:rsidRDefault="008E5C55" w:rsidP="00434092">
      <w:pPr>
        <w:pStyle w:val="ListParagraph"/>
        <w:numPr>
          <w:ilvl w:val="1"/>
          <w:numId w:val="3"/>
        </w:numPr>
      </w:pPr>
      <w:r>
        <w:t xml:space="preserve">SAN_PHAM_QUANG_CAO và </w:t>
      </w:r>
      <w:r w:rsidR="00434092">
        <w:t xml:space="preserve">VOUCHER: E </w:t>
      </w:r>
      <w:r w:rsidR="00434092">
        <w:sym w:font="Wingdings" w:char="F0E0"/>
      </w:r>
      <w:r w:rsidR="00434092">
        <w:t xml:space="preserve"> khóa của SAN_PHAM_QUANG_CAO</w:t>
      </w:r>
    </w:p>
    <w:p w:rsidR="00434092" w:rsidRDefault="00434092" w:rsidP="00063B7E">
      <w:pPr>
        <w:pStyle w:val="ListParagraph"/>
        <w:numPr>
          <w:ilvl w:val="1"/>
          <w:numId w:val="3"/>
        </w:numPr>
      </w:pPr>
      <w:r>
        <w:t xml:space="preserve">DIEU_KIEN_TIEN_QUYET và VOUCHER: E </w:t>
      </w:r>
      <w:r>
        <w:sym w:font="Wingdings" w:char="F0E0"/>
      </w:r>
      <w:r>
        <w:t xml:space="preserve"> khóa của SAN_PHAM_QUANG_CAO</w:t>
      </w:r>
    </w:p>
    <w:p w:rsidR="00434092" w:rsidRDefault="00434092" w:rsidP="00063B7E">
      <w:pPr>
        <w:pStyle w:val="ListParagraph"/>
        <w:numPr>
          <w:ilvl w:val="1"/>
          <w:numId w:val="3"/>
        </w:numPr>
      </w:pPr>
      <w:r>
        <w:t xml:space="preserve">VOUCHER và </w:t>
      </w:r>
      <w:r w:rsidR="00F70935">
        <w:t xml:space="preserve">PGH_HD </w:t>
      </w:r>
      <w:r>
        <w:t>: N</w:t>
      </w:r>
      <w:r w:rsidR="00E13DDD">
        <w:t>, T</w:t>
      </w:r>
      <w:r>
        <w:t xml:space="preserve"> </w:t>
      </w:r>
      <w:r>
        <w:sym w:font="Wingdings" w:char="F0E0"/>
      </w:r>
      <w:r>
        <w:t xml:space="preserve"> là khóa của HOA_DON</w:t>
      </w:r>
    </w:p>
    <w:p w:rsidR="00434092" w:rsidRDefault="00434092" w:rsidP="00063B7E">
      <w:pPr>
        <w:pStyle w:val="ListParagraph"/>
        <w:numPr>
          <w:ilvl w:val="1"/>
          <w:numId w:val="3"/>
        </w:numPr>
      </w:pPr>
      <w:r>
        <w:t xml:space="preserve">THANH_VIEN và THE_NAP: L </w:t>
      </w:r>
      <w:r>
        <w:sym w:font="Wingdings" w:char="F0E0"/>
      </w:r>
      <w:r>
        <w:t xml:space="preserve"> khóa của THANH_VIEN</w:t>
      </w:r>
    </w:p>
    <w:p w:rsidR="00434092" w:rsidRDefault="00434092" w:rsidP="00063B7E">
      <w:pPr>
        <w:pStyle w:val="ListParagraph"/>
        <w:numPr>
          <w:ilvl w:val="1"/>
          <w:numId w:val="3"/>
        </w:numPr>
      </w:pPr>
      <w:r>
        <w:t xml:space="preserve">THANH_VIEN và HOA_DON: L </w:t>
      </w:r>
      <w:r>
        <w:sym w:font="Wingdings" w:char="F0E0"/>
      </w:r>
      <w:r>
        <w:t xml:space="preserve"> khóa của THANH_VIEN</w:t>
      </w:r>
    </w:p>
    <w:p w:rsidR="00434092" w:rsidRDefault="00434092" w:rsidP="00434092">
      <w:pPr>
        <w:pStyle w:val="ListParagraph"/>
        <w:numPr>
          <w:ilvl w:val="0"/>
          <w:numId w:val="3"/>
        </w:numPr>
      </w:pPr>
      <w:r>
        <w:t>Không tạo ra bất kỳ nút bản lề nào</w:t>
      </w:r>
    </w:p>
    <w:p w:rsidR="00063B7E" w:rsidRPr="00A907F5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4: Tạo cung</w:t>
      </w:r>
    </w:p>
    <w:p w:rsidR="00063B7E" w:rsidRPr="00A907F5" w:rsidRDefault="00063B7E" w:rsidP="00063B7E">
      <w:pPr>
        <w:ind w:left="360"/>
        <w:rPr>
          <w:b/>
        </w:rPr>
      </w:pPr>
      <w:r w:rsidRPr="00A907F5">
        <w:rPr>
          <w:b/>
        </w:rPr>
        <w:t xml:space="preserve">4.1 </w:t>
      </w:r>
    </w:p>
    <w:tbl>
      <w:tblPr>
        <w:tblStyle w:val="TableGrid"/>
        <w:tblW w:w="10408" w:type="dxa"/>
        <w:tblLook w:val="04A0" w:firstRow="1" w:lastRow="0" w:firstColumn="1" w:lastColumn="0" w:noHBand="0" w:noVBand="1"/>
      </w:tblPr>
      <w:tblGrid>
        <w:gridCol w:w="3216"/>
        <w:gridCol w:w="1212"/>
        <w:gridCol w:w="1582"/>
        <w:gridCol w:w="1310"/>
        <w:gridCol w:w="1878"/>
        <w:gridCol w:w="1210"/>
      </w:tblGrid>
      <w:tr w:rsidR="006D1817" w:rsidTr="003A5BC9">
        <w:tc>
          <w:tcPr>
            <w:tcW w:w="3216" w:type="dxa"/>
          </w:tcPr>
          <w:p w:rsidR="00063B7E" w:rsidRDefault="00063B7E" w:rsidP="006663D5"/>
        </w:tc>
        <w:tc>
          <w:tcPr>
            <w:tcW w:w="1212" w:type="dxa"/>
          </w:tcPr>
          <w:p w:rsidR="00063B7E" w:rsidRDefault="00063B7E" w:rsidP="006663D5">
            <w:r>
              <w:t>PTH(Qi)</w:t>
            </w:r>
          </w:p>
        </w:tc>
        <w:tc>
          <w:tcPr>
            <w:tcW w:w="1582" w:type="dxa"/>
          </w:tcPr>
          <w:p w:rsidR="00063B7E" w:rsidRDefault="00063B7E" w:rsidP="006663D5">
            <w:r>
              <w:t>PTH_Thừa (Qi)</w:t>
            </w:r>
          </w:p>
        </w:tc>
        <w:tc>
          <w:tcPr>
            <w:tcW w:w="1310" w:type="dxa"/>
          </w:tcPr>
          <w:p w:rsidR="00063B7E" w:rsidRDefault="00063B7E" w:rsidP="006663D5">
            <w:r>
              <w:t>Lồng_khóa (Qi)</w:t>
            </w:r>
          </w:p>
        </w:tc>
        <w:tc>
          <w:tcPr>
            <w:tcW w:w="1878" w:type="dxa"/>
          </w:tcPr>
          <w:p w:rsidR="00063B7E" w:rsidRDefault="00063B7E" w:rsidP="006663D5">
            <w:r>
              <w:t>Lồng_khóa_thừa (Qi)</w:t>
            </w:r>
          </w:p>
        </w:tc>
        <w:tc>
          <w:tcPr>
            <w:tcW w:w="1210" w:type="dxa"/>
          </w:tcPr>
          <w:p w:rsidR="00063B7E" w:rsidRDefault="00063B7E" w:rsidP="006663D5">
            <w:r>
              <w:t>Cung</w:t>
            </w:r>
          </w:p>
        </w:tc>
      </w:tr>
      <w:tr w:rsidR="006D1817" w:rsidTr="003A5BC9">
        <w:tc>
          <w:tcPr>
            <w:tcW w:w="3216" w:type="dxa"/>
          </w:tcPr>
          <w:p w:rsidR="00063B7E" w:rsidRDefault="00434092" w:rsidP="006663D5">
            <w:r>
              <w:t>DOANH_NGHIEP (1)</w:t>
            </w:r>
          </w:p>
        </w:tc>
        <w:tc>
          <w:tcPr>
            <w:tcW w:w="1212" w:type="dxa"/>
          </w:tcPr>
          <w:p w:rsidR="00063B7E" w:rsidRDefault="006D1817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82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Default="0077231D" w:rsidP="006663D5">
            <w:pPr>
              <w:jc w:val="center"/>
            </w:pPr>
            <w:r>
              <w:t>-</w:t>
            </w:r>
          </w:p>
        </w:tc>
      </w:tr>
      <w:tr w:rsidR="006D1817" w:rsidTr="003A5BC9">
        <w:tc>
          <w:tcPr>
            <w:tcW w:w="3216" w:type="dxa"/>
          </w:tcPr>
          <w:p w:rsidR="00063B7E" w:rsidRDefault="00434092" w:rsidP="006663D5">
            <w:r>
              <w:t>HOP_DONG (2)</w:t>
            </w:r>
          </w:p>
        </w:tc>
        <w:tc>
          <w:tcPr>
            <w:tcW w:w="1212" w:type="dxa"/>
          </w:tcPr>
          <w:p w:rsidR="00063B7E" w:rsidRDefault="006D1817" w:rsidP="006663D5">
            <w:pPr>
              <w:jc w:val="center"/>
            </w:pPr>
            <w:r>
              <w:t>1</w:t>
            </w:r>
          </w:p>
        </w:tc>
        <w:tc>
          <w:tcPr>
            <w:tcW w:w="1582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Default="0052437B" w:rsidP="006663D5">
            <w:pPr>
              <w:jc w:val="center"/>
            </w:pPr>
            <w:r>
              <w:t>1</w:t>
            </w:r>
          </w:p>
        </w:tc>
      </w:tr>
      <w:tr w:rsidR="006D1817" w:rsidTr="003A5BC9">
        <w:tc>
          <w:tcPr>
            <w:tcW w:w="3216" w:type="dxa"/>
          </w:tcPr>
          <w:p w:rsidR="00063B7E" w:rsidRDefault="00434092" w:rsidP="006663D5">
            <w:r>
              <w:lastRenderedPageBreak/>
              <w:t>SAN_PHAM_QUANG_CAO (3)</w:t>
            </w:r>
          </w:p>
        </w:tc>
        <w:tc>
          <w:tcPr>
            <w:tcW w:w="1212" w:type="dxa"/>
          </w:tcPr>
          <w:p w:rsidR="00063B7E" w:rsidRDefault="007F4468" w:rsidP="006D1817">
            <w:pPr>
              <w:jc w:val="center"/>
            </w:pPr>
            <w:r>
              <w:t>2,</w:t>
            </w:r>
            <w:r w:rsidR="006D1817">
              <w:t>4</w:t>
            </w:r>
          </w:p>
        </w:tc>
        <w:tc>
          <w:tcPr>
            <w:tcW w:w="1582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Default="007F4468" w:rsidP="006663D5">
            <w:pPr>
              <w:jc w:val="center"/>
            </w:pPr>
            <w:r>
              <w:t>2,4</w:t>
            </w:r>
          </w:p>
        </w:tc>
      </w:tr>
      <w:tr w:rsidR="006D1817" w:rsidTr="003A5BC9">
        <w:tc>
          <w:tcPr>
            <w:tcW w:w="3216" w:type="dxa"/>
          </w:tcPr>
          <w:p w:rsidR="00063B7E" w:rsidRDefault="00434092" w:rsidP="006663D5">
            <w:r>
              <w:t>THONG_TIN_SAN_PHAM (4)</w:t>
            </w:r>
          </w:p>
        </w:tc>
        <w:tc>
          <w:tcPr>
            <w:tcW w:w="1212" w:type="dxa"/>
          </w:tcPr>
          <w:p w:rsidR="00063B7E" w:rsidRDefault="00D800D3" w:rsidP="006D1817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82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</w:tr>
      <w:tr w:rsidR="006D1817" w:rsidTr="003A5BC9">
        <w:tc>
          <w:tcPr>
            <w:tcW w:w="3216" w:type="dxa"/>
          </w:tcPr>
          <w:p w:rsidR="006D1817" w:rsidRDefault="006D1817" w:rsidP="00434092">
            <w:r>
              <w:t>DIEU_KIEN_TIEN_QUYET</w:t>
            </w:r>
            <w:r w:rsidR="00434092">
              <w:t xml:space="preserve"> (</w:t>
            </w:r>
            <w:r>
              <w:t>5)</w:t>
            </w:r>
          </w:p>
        </w:tc>
        <w:tc>
          <w:tcPr>
            <w:tcW w:w="1212" w:type="dxa"/>
          </w:tcPr>
          <w:p w:rsidR="00063B7E" w:rsidRDefault="006D1817" w:rsidP="00D800D3">
            <w:pPr>
              <w:jc w:val="center"/>
            </w:pPr>
            <w:r>
              <w:t>3</w:t>
            </w:r>
          </w:p>
        </w:tc>
        <w:tc>
          <w:tcPr>
            <w:tcW w:w="1582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Default="00D800D3" w:rsidP="006663D5">
            <w:pPr>
              <w:jc w:val="center"/>
            </w:pPr>
            <w:r>
              <w:t>3</w:t>
            </w:r>
          </w:p>
        </w:tc>
        <w:tc>
          <w:tcPr>
            <w:tcW w:w="1878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Default="00D800D3" w:rsidP="006663D5">
            <w:pPr>
              <w:jc w:val="center"/>
            </w:pPr>
            <w:r>
              <w:t>3</w:t>
            </w:r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VOUCHER (6)</w:t>
            </w:r>
          </w:p>
        </w:tc>
        <w:tc>
          <w:tcPr>
            <w:tcW w:w="1212" w:type="dxa"/>
          </w:tcPr>
          <w:p w:rsidR="006D1817" w:rsidRDefault="007F4468" w:rsidP="006663D5">
            <w:pPr>
              <w:jc w:val="center"/>
            </w:pPr>
            <w:r>
              <w:t>3,</w:t>
            </w:r>
            <w:r w:rsidR="006D1817">
              <w:t xml:space="preserve"> </w:t>
            </w:r>
            <w:r w:rsidR="0077231D">
              <w:t>9</w:t>
            </w:r>
          </w:p>
        </w:tc>
        <w:tc>
          <w:tcPr>
            <w:tcW w:w="1582" w:type="dxa"/>
          </w:tcPr>
          <w:p w:rsidR="006D1817" w:rsidRDefault="007F4468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Default="0052437B" w:rsidP="0052437B">
            <w:pPr>
              <w:jc w:val="center"/>
            </w:pPr>
            <w:r>
              <w:t>3,9</w:t>
            </w:r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THANH_VIEN (7)</w:t>
            </w:r>
          </w:p>
        </w:tc>
        <w:tc>
          <w:tcPr>
            <w:tcW w:w="1212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82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Default="0052437B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THE_NAP (8)</w:t>
            </w:r>
          </w:p>
        </w:tc>
        <w:tc>
          <w:tcPr>
            <w:tcW w:w="1212" w:type="dxa"/>
          </w:tcPr>
          <w:p w:rsidR="006D1817" w:rsidRDefault="0077231D" w:rsidP="006663D5">
            <w:pPr>
              <w:jc w:val="center"/>
            </w:pPr>
            <w:r>
              <w:t>7</w:t>
            </w:r>
          </w:p>
        </w:tc>
        <w:tc>
          <w:tcPr>
            <w:tcW w:w="1582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Default="0052437B" w:rsidP="0052437B">
            <w:pPr>
              <w:jc w:val="center"/>
            </w:pPr>
            <w:r>
              <w:t>7</w:t>
            </w:r>
          </w:p>
        </w:tc>
      </w:tr>
      <w:tr w:rsidR="0052437B" w:rsidTr="003A5BC9">
        <w:tc>
          <w:tcPr>
            <w:tcW w:w="3216" w:type="dxa"/>
          </w:tcPr>
          <w:p w:rsidR="006D1817" w:rsidRDefault="006D1817" w:rsidP="00F70935">
            <w:r>
              <w:t>P</w:t>
            </w:r>
            <w:r w:rsidR="00F70935">
              <w:t>GH_HD</w:t>
            </w:r>
            <w:r>
              <w:t>(</w:t>
            </w:r>
            <w:r w:rsidR="00F70935">
              <w:t>9</w:t>
            </w:r>
            <w:r>
              <w:t>)</w:t>
            </w:r>
          </w:p>
        </w:tc>
        <w:tc>
          <w:tcPr>
            <w:tcW w:w="1212" w:type="dxa"/>
          </w:tcPr>
          <w:p w:rsidR="006D1817" w:rsidRDefault="00F70935" w:rsidP="006663D5">
            <w:pPr>
              <w:jc w:val="center"/>
            </w:pPr>
            <w:r>
              <w:t>7</w:t>
            </w:r>
          </w:p>
        </w:tc>
        <w:tc>
          <w:tcPr>
            <w:tcW w:w="1582" w:type="dxa"/>
          </w:tcPr>
          <w:p w:rsidR="006D1817" w:rsidRDefault="00556C4F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Default="00556C4F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Default="00556C4F" w:rsidP="0052437B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Default="00556C4F" w:rsidP="0052437B">
            <w:pPr>
              <w:jc w:val="center"/>
            </w:pPr>
            <w:r>
              <w:t>7</w:t>
            </w:r>
          </w:p>
        </w:tc>
      </w:tr>
    </w:tbl>
    <w:p w:rsidR="00063B7E" w:rsidRDefault="00063B7E" w:rsidP="00063B7E">
      <w:pPr>
        <w:ind w:left="360"/>
      </w:pPr>
    </w:p>
    <w:p w:rsidR="00063B7E" w:rsidRDefault="00063B7E" w:rsidP="00063B7E">
      <w:pPr>
        <w:ind w:left="360"/>
      </w:pPr>
      <w:r>
        <w:t>Các quan hệ cung:</w:t>
      </w:r>
    </w:p>
    <w:p w:rsidR="00063B7E" w:rsidRDefault="00063B7E" w:rsidP="00063B7E">
      <w:pPr>
        <w:pStyle w:val="ListParagraph"/>
        <w:numPr>
          <w:ilvl w:val="0"/>
          <w:numId w:val="5"/>
        </w:numPr>
      </w:pPr>
      <w:r>
        <w:t xml:space="preserve">Cung </w:t>
      </w:r>
      <w:r w:rsidR="0052437B">
        <w:t xml:space="preserve">HOP_DONG </w:t>
      </w:r>
      <w:r w:rsidR="006F7A52">
        <w:t>và</w:t>
      </w:r>
      <w:r w:rsidR="0052437B">
        <w:t xml:space="preserve"> DOANH_NGHIEP: </w:t>
      </w:r>
      <w:r w:rsidR="006F7A52" w:rsidRPr="003A5BC9">
        <w:rPr>
          <w:b/>
          <w:u w:val="single"/>
        </w:rPr>
        <w:t>C</w:t>
      </w:r>
      <w:r w:rsidR="00E83224">
        <w:rPr>
          <w:u w:val="single"/>
        </w:rPr>
        <w:t xml:space="preserve"> </w:t>
      </w:r>
      <w:r w:rsidR="006F7A52" w:rsidRPr="00E83224">
        <w:t>A</w:t>
      </w:r>
    </w:p>
    <w:p w:rsidR="00063B7E" w:rsidRPr="00F2402C" w:rsidRDefault="0052437B" w:rsidP="00063B7E">
      <w:pPr>
        <w:pStyle w:val="ListParagraph"/>
        <w:numPr>
          <w:ilvl w:val="0"/>
          <w:numId w:val="5"/>
        </w:numPr>
      </w:pPr>
      <w:r>
        <w:t xml:space="preserve">Cung  SAN_PHAM_QUANG_CAO </w:t>
      </w:r>
      <w:r w:rsidR="006F7A52">
        <w:t xml:space="preserve">và </w:t>
      </w:r>
      <w:r>
        <w:t>THONG_TIN_SAN_PHAM</w:t>
      </w:r>
      <w:r w:rsidR="006F7A52">
        <w:t xml:space="preserve">: </w:t>
      </w:r>
      <w:r w:rsidR="006F7A52" w:rsidRPr="003A5BC9">
        <w:rPr>
          <w:b/>
          <w:u w:val="single"/>
        </w:rPr>
        <w:t>E</w:t>
      </w:r>
      <w:r w:rsidR="00F2402C" w:rsidRPr="00F2402C">
        <w:t xml:space="preserve"> </w:t>
      </w:r>
      <w:r w:rsidR="007F4468" w:rsidRPr="00F2402C">
        <w:t>Z</w:t>
      </w:r>
    </w:p>
    <w:p w:rsidR="00063B7E" w:rsidRPr="006F7A52" w:rsidRDefault="00063B7E" w:rsidP="00063B7E">
      <w:pPr>
        <w:pStyle w:val="ListParagraph"/>
        <w:numPr>
          <w:ilvl w:val="0"/>
          <w:numId w:val="5"/>
        </w:numPr>
        <w:rPr>
          <w:u w:val="single"/>
        </w:rPr>
      </w:pPr>
      <w:r>
        <w:t xml:space="preserve">Cung </w:t>
      </w:r>
      <w:r w:rsidR="00556C4F">
        <w:t>DIEU_KIEN_TIEN_QUYET</w:t>
      </w:r>
      <w:r w:rsidR="00556C4F">
        <w:t xml:space="preserve"> và </w:t>
      </w:r>
      <w:r w:rsidR="0052437B">
        <w:t>SAN_PHAM_QUANG_CAO</w:t>
      </w:r>
      <w:r w:rsidR="006F7A52">
        <w:t xml:space="preserve">: </w:t>
      </w:r>
      <w:r w:rsidR="00F2402C" w:rsidRPr="003A5BC9">
        <w:rPr>
          <w:b/>
          <w:u w:val="single"/>
        </w:rPr>
        <w:t>EHIJ</w:t>
      </w:r>
    </w:p>
    <w:p w:rsidR="00063B7E" w:rsidRPr="006F7A52" w:rsidRDefault="0052437B" w:rsidP="00063B7E">
      <w:pPr>
        <w:pStyle w:val="ListParagraph"/>
        <w:numPr>
          <w:ilvl w:val="0"/>
          <w:numId w:val="5"/>
        </w:numPr>
        <w:rPr>
          <w:u w:val="single"/>
        </w:rPr>
      </w:pPr>
      <w:r>
        <w:t xml:space="preserve">Cung SAN_PHAM_QUANG_CAO </w:t>
      </w:r>
      <w:r w:rsidR="006F7A52">
        <w:t xml:space="preserve">và </w:t>
      </w:r>
      <w:r>
        <w:t>HOP_DONG</w:t>
      </w:r>
      <w:r w:rsidR="006F7A52">
        <w:t xml:space="preserve">: </w:t>
      </w:r>
      <w:r w:rsidR="00F2402C" w:rsidRPr="003A5BC9">
        <w:rPr>
          <w:b/>
          <w:u w:val="single"/>
        </w:rPr>
        <w:t>E</w:t>
      </w:r>
      <w:r w:rsidR="00F2402C">
        <w:t xml:space="preserve"> C</w:t>
      </w:r>
    </w:p>
    <w:p w:rsidR="0052437B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 xml:space="preserve">VOUCHER </w:t>
      </w:r>
      <w:r>
        <w:t xml:space="preserve">và </w:t>
      </w:r>
      <w:r w:rsidR="0052437B">
        <w:t>SAN_PHAM_QUANG_CAO</w:t>
      </w:r>
      <w:r>
        <w:t>:</w:t>
      </w:r>
      <w:r w:rsidRPr="003A5BC9">
        <w:rPr>
          <w:b/>
        </w:rPr>
        <w:t xml:space="preserve"> </w:t>
      </w:r>
      <w:r w:rsidR="00F2402C" w:rsidRPr="003A5BC9">
        <w:rPr>
          <w:b/>
          <w:u w:val="single"/>
        </w:rPr>
        <w:t>P</w:t>
      </w:r>
      <w:r w:rsidR="00F2402C">
        <w:t xml:space="preserve"> </w:t>
      </w:r>
      <w:r w:rsidRPr="00F2402C">
        <w:t>E</w:t>
      </w:r>
    </w:p>
    <w:p w:rsidR="0052437B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>VOUCHER</w:t>
      </w:r>
      <w:r w:rsidRPr="006F7A52">
        <w:t xml:space="preserve"> </w:t>
      </w:r>
      <w:r>
        <w:t>và</w:t>
      </w:r>
      <w:r w:rsidR="0052437B">
        <w:t xml:space="preserve"> HOA_DON</w:t>
      </w:r>
      <w:r>
        <w:t xml:space="preserve">: </w:t>
      </w:r>
      <w:r w:rsidRPr="003A5BC9">
        <w:rPr>
          <w:b/>
          <w:u w:val="single"/>
        </w:rPr>
        <w:t>P</w:t>
      </w:r>
      <w:r w:rsidR="00E83224">
        <w:rPr>
          <w:u w:val="single"/>
        </w:rPr>
        <w:t xml:space="preserve"> </w:t>
      </w:r>
      <w:r w:rsidRPr="00E83224">
        <w:t>N</w:t>
      </w:r>
    </w:p>
    <w:p w:rsidR="0052437B" w:rsidRPr="00E83224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 xml:space="preserve">THE_NAP </w:t>
      </w:r>
      <w:r>
        <w:t xml:space="preserve">và </w:t>
      </w:r>
      <w:r w:rsidR="0052437B">
        <w:t>THANH_VIEN</w:t>
      </w:r>
      <w:r>
        <w:t xml:space="preserve">: </w:t>
      </w:r>
      <w:r w:rsidRPr="003A5BC9">
        <w:rPr>
          <w:b/>
          <w:u w:val="single"/>
        </w:rPr>
        <w:t>QR</w:t>
      </w:r>
      <w:r w:rsidR="00E83224" w:rsidRPr="00E83224">
        <w:t xml:space="preserve"> </w:t>
      </w:r>
      <w:r w:rsidRPr="00E83224">
        <w:t>L</w:t>
      </w:r>
    </w:p>
    <w:p w:rsidR="0052437B" w:rsidRPr="00556C4F" w:rsidRDefault="006F7A52" w:rsidP="00063B7E">
      <w:pPr>
        <w:pStyle w:val="ListParagraph"/>
        <w:numPr>
          <w:ilvl w:val="0"/>
          <w:numId w:val="5"/>
        </w:numPr>
      </w:pPr>
      <w:r w:rsidRPr="00556C4F">
        <w:t xml:space="preserve">Cung  </w:t>
      </w:r>
      <w:r w:rsidR="00556C4F">
        <w:t>PGH_HD</w:t>
      </w:r>
      <w:r w:rsidR="0052437B" w:rsidRPr="00556C4F">
        <w:t xml:space="preserve"> </w:t>
      </w:r>
      <w:r w:rsidR="00556C4F">
        <w:t>và</w:t>
      </w:r>
      <w:r w:rsidR="0052437B" w:rsidRPr="00556C4F">
        <w:t>THANH_VIEN</w:t>
      </w:r>
      <w:r w:rsidRPr="00556C4F">
        <w:t xml:space="preserve">: </w:t>
      </w:r>
      <w:r w:rsidRPr="00556C4F">
        <w:rPr>
          <w:b/>
          <w:u w:val="single"/>
        </w:rPr>
        <w:t>N</w:t>
      </w:r>
      <w:r w:rsidR="00556C4F">
        <w:rPr>
          <w:b/>
          <w:u w:val="single"/>
        </w:rPr>
        <w:t>/T</w:t>
      </w:r>
      <w:r w:rsidR="00E83224" w:rsidRPr="00556C4F">
        <w:t xml:space="preserve"> </w:t>
      </w:r>
      <w:r w:rsidRPr="00556C4F">
        <w:t>L</w:t>
      </w:r>
    </w:p>
    <w:p w:rsidR="00063B7E" w:rsidRDefault="00063B7E" w:rsidP="00063B7E">
      <w:pPr>
        <w:ind w:left="360"/>
      </w:pPr>
      <w:r>
        <w:t xml:space="preserve">Ta được </w:t>
      </w:r>
      <w:proofErr w:type="gramStart"/>
      <w:r>
        <w:t>sơ</w:t>
      </w:r>
      <w:proofErr w:type="gramEnd"/>
      <w:r>
        <w:t xml:space="preserve"> đồ dưới đây:</w:t>
      </w:r>
    </w:p>
    <w:p w:rsidR="00063B7E" w:rsidRDefault="0030039E" w:rsidP="00063B7E">
      <w:pPr>
        <w:ind w:left="360"/>
      </w:pPr>
      <w:r>
        <w:object w:dxaOrig="14434" w:dyaOrig="7033">
          <v:shape id="_x0000_i1027" type="#_x0000_t75" style="width:467.45pt;height:227.8pt" o:ole="">
            <v:imagedata r:id="rId9" o:title=""/>
          </v:shape>
          <o:OLEObject Type="Embed" ProgID="Visio.Drawing.11" ShapeID="_x0000_i1027" DrawAspect="Content" ObjectID="_1382914790" r:id="rId10"/>
        </w:object>
      </w:r>
      <w:bookmarkStart w:id="0" w:name="_GoBack"/>
      <w:bookmarkEnd w:id="0"/>
    </w:p>
    <w:p w:rsidR="00AB739B" w:rsidRDefault="00AB739B" w:rsidP="00063B7E">
      <w:pPr>
        <w:ind w:left="360"/>
      </w:pPr>
    </w:p>
    <w:p w:rsidR="00063B7E" w:rsidRPr="00A907F5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lastRenderedPageBreak/>
        <w:t>B5: Hủy những nút bản lề thừa</w:t>
      </w:r>
    </w:p>
    <w:p w:rsidR="00063B7E" w:rsidRDefault="00063B7E" w:rsidP="00063B7E">
      <w:pPr>
        <w:ind w:left="360" w:firstLine="360"/>
      </w:pPr>
      <w:r>
        <w:t>Không có nút bản lề thừa</w:t>
      </w:r>
    </w:p>
    <w:p w:rsidR="00063B7E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6: Mịn hóa các quan hệ nút:</w:t>
      </w:r>
    </w:p>
    <w:p w:rsidR="00933917" w:rsidRDefault="00933917" w:rsidP="00063B7E">
      <w:pPr>
        <w:ind w:left="360"/>
      </w:pPr>
      <w:r>
        <w:t>Xóa khỏi HOP_DONG: A</w:t>
      </w:r>
    </w:p>
    <w:p w:rsidR="00933917" w:rsidRDefault="00933917" w:rsidP="00063B7E">
      <w:pPr>
        <w:ind w:left="360"/>
      </w:pPr>
      <w:r>
        <w:t>Xóa khỏi SAN_PHAM_QUANG_CAO:</w:t>
      </w:r>
      <w:r w:rsidR="00DD60D4">
        <w:t xml:space="preserve"> </w:t>
      </w:r>
      <w:r>
        <w:t>C</w:t>
      </w:r>
      <w:r w:rsidR="007F4468">
        <w:t>, Z</w:t>
      </w:r>
    </w:p>
    <w:p w:rsidR="00933917" w:rsidRDefault="00933917" w:rsidP="0030039E">
      <w:pPr>
        <w:ind w:left="360"/>
      </w:pPr>
      <w:r>
        <w:t>Xóa khỏi VOUCHER: E, N</w:t>
      </w:r>
      <w:r w:rsidR="0030039E">
        <w:t>,</w:t>
      </w:r>
      <w:r w:rsidR="00AB739B">
        <w:t xml:space="preserve"> </w:t>
      </w:r>
      <w:r w:rsidR="0030039E">
        <w:t>T</w:t>
      </w:r>
    </w:p>
    <w:p w:rsidR="001A1010" w:rsidRDefault="001A1010" w:rsidP="00063B7E">
      <w:pPr>
        <w:ind w:left="360"/>
      </w:pPr>
      <w:r>
        <w:t>Xóa khỏi THE_NAP: L</w:t>
      </w:r>
    </w:p>
    <w:p w:rsidR="00063B7E" w:rsidRDefault="001A1010" w:rsidP="0030039E">
      <w:pPr>
        <w:ind w:left="360"/>
      </w:pPr>
      <w:r>
        <w:t xml:space="preserve">Xóa khỏi </w:t>
      </w:r>
      <w:r w:rsidR="0030039E">
        <w:t>PGH_HD</w:t>
      </w:r>
      <w:r>
        <w:t xml:space="preserve">: </w:t>
      </w:r>
      <w:r w:rsidR="0030039E">
        <w:t xml:space="preserve"> L</w:t>
      </w:r>
      <w:r w:rsidR="0030039E">
        <w:object w:dxaOrig="14434" w:dyaOrig="7033">
          <v:shape id="_x0000_i1028" type="#_x0000_t75" style="width:467.45pt;height:227.8pt" o:ole="">
            <v:imagedata r:id="rId11" o:title=""/>
          </v:shape>
          <o:OLEObject Type="Embed" ProgID="Visio.Drawing.11" ShapeID="_x0000_i1028" DrawAspect="Content" ObjectID="_1382914791" r:id="rId12"/>
        </w:object>
      </w:r>
    </w:p>
    <w:p w:rsidR="00063B7E" w:rsidRPr="00A907F5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7: Tạo cung vô hướng</w:t>
      </w:r>
    </w:p>
    <w:p w:rsidR="00063B7E" w:rsidRDefault="00063B7E" w:rsidP="00063B7E">
      <w:pPr>
        <w:ind w:left="360"/>
      </w:pPr>
      <w:r>
        <w:t>Không có cung vô hướng</w:t>
      </w:r>
    </w:p>
    <w:p w:rsidR="00AB739B" w:rsidRDefault="00AB739B" w:rsidP="00063B7E">
      <w:pPr>
        <w:ind w:left="360"/>
      </w:pPr>
    </w:p>
    <w:p w:rsidR="00AB739B" w:rsidRDefault="00AB739B" w:rsidP="00063B7E">
      <w:pPr>
        <w:ind w:left="360"/>
      </w:pPr>
    </w:p>
    <w:p w:rsidR="00AB739B" w:rsidRDefault="00AB739B" w:rsidP="00063B7E">
      <w:pPr>
        <w:ind w:left="360"/>
      </w:pPr>
    </w:p>
    <w:p w:rsidR="00AB739B" w:rsidRDefault="00AB739B" w:rsidP="00063B7E">
      <w:pPr>
        <w:ind w:left="360"/>
      </w:pPr>
    </w:p>
    <w:p w:rsidR="00AB739B" w:rsidRDefault="00AB739B" w:rsidP="00063B7E">
      <w:pPr>
        <w:ind w:left="360"/>
      </w:pPr>
    </w:p>
    <w:p w:rsidR="00AB739B" w:rsidRDefault="00AB739B" w:rsidP="00063B7E">
      <w:pPr>
        <w:ind w:left="360"/>
      </w:pPr>
    </w:p>
    <w:p w:rsidR="00AB739B" w:rsidRDefault="00AB739B" w:rsidP="00063B7E">
      <w:pPr>
        <w:ind w:left="360"/>
      </w:pPr>
    </w:p>
    <w:p w:rsidR="00063B7E" w:rsidRDefault="00063B7E" w:rsidP="007F4468">
      <w:pPr>
        <w:ind w:left="360"/>
      </w:pPr>
      <w:r w:rsidRPr="00A907F5">
        <w:rPr>
          <w:b/>
          <w:i/>
        </w:rPr>
        <w:t>Kết luậ</w:t>
      </w:r>
      <w:r w:rsidR="00AB739B">
        <w:rPr>
          <w:b/>
          <w:i/>
        </w:rPr>
        <w:t>n: Đồ thị</w:t>
      </w:r>
      <w:r w:rsidRPr="00A907F5">
        <w:rPr>
          <w:b/>
          <w:i/>
        </w:rPr>
        <w:t xml:space="preserve"> quan hệ cuối cùng</w:t>
      </w:r>
    </w:p>
    <w:p w:rsidR="007F4468" w:rsidRDefault="0030039E" w:rsidP="007F4468">
      <w:r>
        <w:object w:dxaOrig="14434" w:dyaOrig="7033">
          <v:shape id="_x0000_i1029" type="#_x0000_t75" style="width:467.45pt;height:227.8pt" o:ole="">
            <v:imagedata r:id="rId11" o:title=""/>
          </v:shape>
          <o:OLEObject Type="Embed" ProgID="Visio.Drawing.11" ShapeID="_x0000_i1029" DrawAspect="Content" ObjectID="_1382914792" r:id="rId13"/>
        </w:object>
      </w:r>
    </w:p>
    <w:p w:rsidR="00E83224" w:rsidRDefault="00D800D3" w:rsidP="001A1010">
      <w:r>
        <w:br w:type="page"/>
      </w:r>
    </w:p>
    <w:p w:rsidR="00E83224" w:rsidRPr="00D800D3" w:rsidRDefault="00E83224" w:rsidP="001A1010">
      <w:pPr>
        <w:rPr>
          <w:b/>
          <w:u w:val="single"/>
        </w:rPr>
      </w:pPr>
      <w:r w:rsidRPr="00D800D3">
        <w:rPr>
          <w:b/>
          <w:u w:val="single"/>
        </w:rPr>
        <w:lastRenderedPageBreak/>
        <w:t>Chứng minh đồ thị quan hệ tương đương cấu trúc ban đầu:</w:t>
      </w:r>
    </w:p>
    <w:p w:rsidR="00D800D3" w:rsidRDefault="00D800D3" w:rsidP="00D800D3">
      <w:pPr>
        <w:ind w:left="360"/>
        <w:rPr>
          <w:rFonts w:cs="Times New Roman"/>
          <w:b/>
          <w:i/>
        </w:rPr>
      </w:pPr>
      <w:r w:rsidRPr="0008282B">
        <w:rPr>
          <w:rFonts w:cs="Times New Roman"/>
          <w:b/>
          <w:i/>
        </w:rPr>
        <w:t>B1: Chuyển các nút thành các quan hệ Qi</w:t>
      </w:r>
    </w:p>
    <w:p w:rsidR="00D800D3" w:rsidRDefault="00D800D3" w:rsidP="00D800D3">
      <w:pPr>
        <w:ind w:left="360"/>
        <w:rPr>
          <w:rFonts w:cs="Times New Roman"/>
        </w:rPr>
      </w:pPr>
      <w:r>
        <w:rPr>
          <w:rFonts w:cs="Times New Roman"/>
        </w:rPr>
        <w:t>DOANH_NGHIEP (</w:t>
      </w:r>
      <w:r w:rsidRPr="00DD60D4">
        <w:rPr>
          <w:rFonts w:cs="Times New Roman"/>
          <w:b/>
          <w:u w:val="single"/>
        </w:rPr>
        <w:t>A</w:t>
      </w:r>
      <w:r>
        <w:rPr>
          <w:rFonts w:cs="Times New Roman"/>
        </w:rPr>
        <w:t xml:space="preserve"> B), F1 = {A </w:t>
      </w:r>
      <w:r w:rsidRPr="00D800D3">
        <w:rPr>
          <w:rFonts w:cs="Times New Roman"/>
        </w:rPr>
        <w:sym w:font="Wingdings" w:char="F0E0"/>
      </w:r>
      <w:r>
        <w:rPr>
          <w:rFonts w:cs="Times New Roman"/>
        </w:rPr>
        <w:t xml:space="preserve"> B}</w:t>
      </w:r>
    </w:p>
    <w:p w:rsidR="00D800D3" w:rsidRDefault="00DD60D4" w:rsidP="00D800D3">
      <w:pPr>
        <w:ind w:left="360"/>
        <w:rPr>
          <w:rFonts w:cs="Times New Roman"/>
        </w:rPr>
      </w:pPr>
      <w:r>
        <w:rPr>
          <w:rFonts w:cs="Times New Roman"/>
        </w:rPr>
        <w:t>HOP_DONG (</w:t>
      </w:r>
      <w:r w:rsidRPr="00DD60D4">
        <w:rPr>
          <w:rFonts w:cs="Times New Roman"/>
          <w:b/>
          <w:u w:val="single"/>
        </w:rPr>
        <w:t>C</w:t>
      </w:r>
      <w:r>
        <w:rPr>
          <w:rFonts w:cs="Times New Roman"/>
        </w:rPr>
        <w:t xml:space="preserve"> D)</w:t>
      </w:r>
      <w:r w:rsidR="00D800D3">
        <w:rPr>
          <w:rFonts w:cs="Times New Roman"/>
        </w:rPr>
        <w:t xml:space="preserve">, F2 = {C </w:t>
      </w:r>
      <w:r w:rsidR="00D800D3" w:rsidRPr="00D800D3">
        <w:rPr>
          <w:rFonts w:cs="Times New Roman"/>
        </w:rPr>
        <w:sym w:font="Wingdings" w:char="F0E0"/>
      </w:r>
      <w:r w:rsidR="00D800D3">
        <w:rPr>
          <w:rFonts w:cs="Times New Roman"/>
        </w:rPr>
        <w:t xml:space="preserve"> D}</w:t>
      </w:r>
    </w:p>
    <w:p w:rsidR="00D800D3" w:rsidRDefault="00D800D3" w:rsidP="00D800D3">
      <w:pPr>
        <w:ind w:left="360"/>
        <w:rPr>
          <w:rFonts w:cs="Times New Roman"/>
        </w:rPr>
      </w:pPr>
      <w:r>
        <w:rPr>
          <w:rFonts w:cs="Times New Roman"/>
        </w:rPr>
        <w:t>SAN_PHAM_QUANG_CAO (</w:t>
      </w:r>
      <w:r w:rsidRPr="00DD60D4">
        <w:rPr>
          <w:rFonts w:cs="Times New Roman"/>
          <w:b/>
          <w:u w:val="single"/>
        </w:rPr>
        <w:t>E</w:t>
      </w:r>
      <w:r>
        <w:rPr>
          <w:rFonts w:cs="Times New Roman"/>
        </w:rPr>
        <w:t xml:space="preserve"> F), F3 = {E </w:t>
      </w:r>
      <w:r w:rsidRPr="00D800D3">
        <w:rPr>
          <w:rFonts w:cs="Times New Roman"/>
        </w:rPr>
        <w:sym w:font="Wingdings" w:char="F0E0"/>
      </w:r>
      <w:r>
        <w:rPr>
          <w:rFonts w:cs="Times New Roman"/>
        </w:rPr>
        <w:t xml:space="preserve"> F}</w:t>
      </w:r>
    </w:p>
    <w:p w:rsidR="00D800D3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THONG_TIN_SAN_PHAM (</w:t>
      </w:r>
      <w:r w:rsidRPr="00DD60D4">
        <w:rPr>
          <w:rFonts w:cs="Times New Roman"/>
          <w:b/>
          <w:u w:val="single"/>
        </w:rPr>
        <w:t>Z</w:t>
      </w:r>
      <w:r>
        <w:rPr>
          <w:rFonts w:cs="Times New Roman"/>
        </w:rPr>
        <w:t xml:space="preserve"> G), F4 = {Z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G} 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DIEU_KIEN_TIEN_QUYET (</w:t>
      </w:r>
      <w:r w:rsidRPr="00DD60D4">
        <w:rPr>
          <w:rFonts w:cs="Times New Roman"/>
          <w:b/>
          <w:u w:val="single"/>
        </w:rPr>
        <w:t>EHIJ</w:t>
      </w:r>
      <w:r>
        <w:rPr>
          <w:rFonts w:cs="Times New Roman"/>
        </w:rPr>
        <w:t xml:space="preserve"> K), F5 = {EHJI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K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VOUCHER (</w:t>
      </w:r>
      <w:r w:rsidRPr="00DD60D4">
        <w:rPr>
          <w:rFonts w:cs="Times New Roman"/>
          <w:b/>
          <w:u w:val="single"/>
        </w:rPr>
        <w:t>P</w:t>
      </w:r>
      <w:r>
        <w:rPr>
          <w:rFonts w:cs="Times New Roman"/>
        </w:rPr>
        <w:t>), F6 = {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THANH_VIEN (</w:t>
      </w:r>
      <w:r w:rsidRPr="00DD60D4">
        <w:rPr>
          <w:rFonts w:cs="Times New Roman"/>
          <w:b/>
          <w:u w:val="single"/>
        </w:rPr>
        <w:t>L</w:t>
      </w:r>
      <w:r>
        <w:rPr>
          <w:rFonts w:cs="Times New Roman"/>
        </w:rPr>
        <w:t xml:space="preserve"> M), F7 = {L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M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THE_NAP (</w:t>
      </w:r>
      <w:r w:rsidRPr="00DD60D4">
        <w:rPr>
          <w:rFonts w:cs="Times New Roman"/>
          <w:b/>
          <w:u w:val="single"/>
        </w:rPr>
        <w:t>QR</w:t>
      </w:r>
      <w:r>
        <w:rPr>
          <w:rFonts w:cs="Times New Roman"/>
        </w:rPr>
        <w:t xml:space="preserve"> S), F8 = {QR </w:t>
      </w:r>
      <w:r w:rsidRPr="00A60256">
        <w:rPr>
          <w:rFonts w:cs="Times New Roman"/>
        </w:rPr>
        <w:sym w:font="Wingdings" w:char="F0E0"/>
      </w:r>
      <w:r w:rsidR="00DD60D4">
        <w:rPr>
          <w:rFonts w:cs="Times New Roman"/>
        </w:rPr>
        <w:t xml:space="preserve"> S</w:t>
      </w:r>
      <w:r>
        <w:rPr>
          <w:rFonts w:cs="Times New Roman"/>
        </w:rPr>
        <w:t>}</w:t>
      </w:r>
    </w:p>
    <w:p w:rsidR="00A60256" w:rsidRDefault="00E13DDD" w:rsidP="00D800D3">
      <w:pPr>
        <w:ind w:left="360"/>
        <w:rPr>
          <w:rFonts w:cs="Times New Roman"/>
        </w:rPr>
      </w:pPr>
      <w:r>
        <w:rPr>
          <w:rFonts w:cs="Times New Roman"/>
        </w:rPr>
        <w:t xml:space="preserve">PGH_HD </w:t>
      </w:r>
      <w:proofErr w:type="gramStart"/>
      <w:r>
        <w:rPr>
          <w:rFonts w:cs="Times New Roman"/>
        </w:rPr>
        <w:t>( T</w:t>
      </w:r>
      <w:proofErr w:type="gramEnd"/>
      <w:r>
        <w:rPr>
          <w:rFonts w:cs="Times New Roman"/>
        </w:rPr>
        <w:t xml:space="preserve">/N UVYO), F10= { T </w:t>
      </w:r>
      <w:r w:rsidRPr="00E13DDD">
        <w:rPr>
          <w:rFonts w:cs="Times New Roman"/>
        </w:rPr>
        <w:sym w:font="Wingdings" w:char="F0E0"/>
      </w:r>
      <w:r>
        <w:rPr>
          <w:rFonts w:cs="Times New Roman"/>
        </w:rPr>
        <w:t xml:space="preserve"> UNVYO, N</w:t>
      </w:r>
      <w:r w:rsidRPr="00E13DDD">
        <w:rPr>
          <w:rFonts w:cs="Times New Roman"/>
        </w:rPr>
        <w:sym w:font="Wingdings" w:char="F0E0"/>
      </w:r>
      <w:r>
        <w:rPr>
          <w:rFonts w:cs="Times New Roman"/>
        </w:rPr>
        <w:t xml:space="preserve"> T}</w:t>
      </w:r>
    </w:p>
    <w:p w:rsidR="00D800D3" w:rsidRDefault="00D800D3" w:rsidP="00D800D3">
      <w:pPr>
        <w:ind w:left="360"/>
        <w:rPr>
          <w:rFonts w:cs="Times New Roman"/>
          <w:b/>
        </w:rPr>
      </w:pPr>
      <w:r w:rsidRPr="0008282B">
        <w:rPr>
          <w:rFonts w:cs="Times New Roman"/>
          <w:b/>
        </w:rPr>
        <w:t>B2: Chuyển các cung thành các quan hệ Qij</w:t>
      </w:r>
    </w:p>
    <w:p w:rsidR="00E13DDD" w:rsidRDefault="00E13DDD" w:rsidP="00E13DDD">
      <w:pPr>
        <w:pStyle w:val="ListParagraph"/>
        <w:numPr>
          <w:ilvl w:val="0"/>
          <w:numId w:val="5"/>
        </w:numPr>
      </w:pPr>
      <w:r>
        <w:t xml:space="preserve">Cung HOP_DONG và DOANH_NGHIEP: </w:t>
      </w:r>
      <w:r w:rsidRPr="003A5BC9">
        <w:rPr>
          <w:b/>
          <w:u w:val="single"/>
        </w:rPr>
        <w:t>C</w:t>
      </w:r>
      <w:r>
        <w:rPr>
          <w:u w:val="single"/>
        </w:rPr>
        <w:t xml:space="preserve"> </w:t>
      </w:r>
      <w:r w:rsidRPr="00E83224">
        <w:t>A</w:t>
      </w:r>
      <w:r>
        <w:t xml:space="preserve">, F = { C </w:t>
      </w:r>
      <w:r>
        <w:sym w:font="Wingdings" w:char="F0E0"/>
      </w:r>
      <w:r>
        <w:t xml:space="preserve"> A}</w:t>
      </w:r>
    </w:p>
    <w:p w:rsidR="00E13DDD" w:rsidRPr="00F2402C" w:rsidRDefault="00E13DDD" w:rsidP="00E13DDD">
      <w:pPr>
        <w:pStyle w:val="ListParagraph"/>
        <w:numPr>
          <w:ilvl w:val="0"/>
          <w:numId w:val="5"/>
        </w:numPr>
      </w:pPr>
      <w:r>
        <w:t xml:space="preserve">Cung  SAN_PHAM_QUANG_CAO và THONG_TIN_SAN_PHAM: </w:t>
      </w:r>
      <w:r w:rsidRPr="003A5BC9">
        <w:rPr>
          <w:b/>
          <w:u w:val="single"/>
        </w:rPr>
        <w:t>E</w:t>
      </w:r>
      <w:r w:rsidRPr="00F2402C">
        <w:t xml:space="preserve"> Z</w:t>
      </w:r>
      <w:r>
        <w:t xml:space="preserve">, F = { E </w:t>
      </w:r>
      <w:r>
        <w:sym w:font="Wingdings" w:char="F0E0"/>
      </w:r>
      <w:r>
        <w:t xml:space="preserve"> Z } </w:t>
      </w:r>
    </w:p>
    <w:p w:rsidR="00E13DDD" w:rsidRPr="006F7A52" w:rsidRDefault="00E13DDD" w:rsidP="00E13DDD">
      <w:pPr>
        <w:pStyle w:val="ListParagraph"/>
        <w:numPr>
          <w:ilvl w:val="0"/>
          <w:numId w:val="5"/>
        </w:numPr>
        <w:rPr>
          <w:u w:val="single"/>
        </w:rPr>
      </w:pPr>
      <w:r>
        <w:t xml:space="preserve">Cung DIEU_KIEN_TIEN_QUYET và SAN_PHAM_QUANG_CAO: </w:t>
      </w:r>
      <w:r w:rsidRPr="003A5BC9">
        <w:rPr>
          <w:b/>
          <w:u w:val="single"/>
        </w:rPr>
        <w:t>EHIJ</w:t>
      </w:r>
      <w:r>
        <w:rPr>
          <w:b/>
          <w:u w:val="single"/>
        </w:rPr>
        <w:t xml:space="preserve">, </w:t>
      </w:r>
      <w:r>
        <w:t>F = {}</w:t>
      </w:r>
    </w:p>
    <w:p w:rsidR="00E13DDD" w:rsidRPr="006F7A52" w:rsidRDefault="00E13DDD" w:rsidP="00E13DDD">
      <w:pPr>
        <w:pStyle w:val="ListParagraph"/>
        <w:numPr>
          <w:ilvl w:val="0"/>
          <w:numId w:val="5"/>
        </w:numPr>
        <w:rPr>
          <w:u w:val="single"/>
        </w:rPr>
      </w:pPr>
      <w:r>
        <w:t xml:space="preserve">Cung SAN_PHAM_QUANG_CAO và HOP_DONG: </w:t>
      </w:r>
      <w:r w:rsidRPr="003A5BC9">
        <w:rPr>
          <w:b/>
          <w:u w:val="single"/>
        </w:rPr>
        <w:t>E</w:t>
      </w:r>
      <w:r>
        <w:t xml:space="preserve"> C</w:t>
      </w:r>
      <w:r>
        <w:t>, F = { E</w:t>
      </w:r>
      <w:r>
        <w:sym w:font="Wingdings" w:char="F0E0"/>
      </w:r>
      <w:r>
        <w:t xml:space="preserve"> C}</w:t>
      </w:r>
    </w:p>
    <w:p w:rsidR="00E13DDD" w:rsidRDefault="00E13DDD" w:rsidP="00E13DDD">
      <w:pPr>
        <w:pStyle w:val="ListParagraph"/>
        <w:numPr>
          <w:ilvl w:val="0"/>
          <w:numId w:val="5"/>
        </w:numPr>
      </w:pPr>
      <w:r>
        <w:t>Cung  VOUCHER và SAN_PHAM_QUANG_CAO:</w:t>
      </w:r>
      <w:r w:rsidRPr="003A5BC9">
        <w:rPr>
          <w:b/>
        </w:rPr>
        <w:t xml:space="preserve"> </w:t>
      </w:r>
      <w:r w:rsidRPr="003A5BC9">
        <w:rPr>
          <w:b/>
          <w:u w:val="single"/>
        </w:rPr>
        <w:t>P</w:t>
      </w:r>
      <w:r>
        <w:t xml:space="preserve"> </w:t>
      </w:r>
      <w:r w:rsidRPr="00F2402C">
        <w:t>E</w:t>
      </w:r>
      <w:r>
        <w:t xml:space="preserve">, F = { P </w:t>
      </w:r>
      <w:r>
        <w:sym w:font="Wingdings" w:char="F0E0"/>
      </w:r>
      <w:r>
        <w:t xml:space="preserve"> E}</w:t>
      </w:r>
    </w:p>
    <w:p w:rsidR="00E13DDD" w:rsidRDefault="00E13DDD" w:rsidP="00E13DDD">
      <w:pPr>
        <w:pStyle w:val="ListParagraph"/>
        <w:numPr>
          <w:ilvl w:val="0"/>
          <w:numId w:val="5"/>
        </w:numPr>
      </w:pPr>
      <w:r>
        <w:t>Cung  VOUCHER</w:t>
      </w:r>
      <w:r w:rsidRPr="006F7A52">
        <w:t xml:space="preserve"> </w:t>
      </w:r>
      <w:r>
        <w:t xml:space="preserve">và </w:t>
      </w:r>
      <w:r>
        <w:t>PGH_HD</w:t>
      </w:r>
      <w:r>
        <w:t xml:space="preserve">: </w:t>
      </w:r>
      <w:r w:rsidRPr="003A5BC9">
        <w:rPr>
          <w:b/>
          <w:u w:val="single"/>
        </w:rPr>
        <w:t>P</w:t>
      </w:r>
      <w:r>
        <w:rPr>
          <w:u w:val="single"/>
        </w:rPr>
        <w:t xml:space="preserve"> </w:t>
      </w:r>
      <w:r w:rsidRPr="00E83224">
        <w:t>N</w:t>
      </w:r>
      <w:r w:rsidR="00FE46EF">
        <w:t xml:space="preserve"> hoặc</w:t>
      </w:r>
      <w:r w:rsidR="00FE46EF" w:rsidRPr="00FE46EF">
        <w:rPr>
          <w:b/>
          <w:u w:val="single"/>
        </w:rPr>
        <w:t xml:space="preserve"> P</w:t>
      </w:r>
      <w:r w:rsidR="00FE46EF">
        <w:t xml:space="preserve"> T</w:t>
      </w:r>
      <w:r>
        <w:t xml:space="preserve">, F = { P </w:t>
      </w:r>
      <w:r>
        <w:sym w:font="Wingdings" w:char="F0E0"/>
      </w:r>
      <w:r>
        <w:t xml:space="preserve"> N}</w:t>
      </w:r>
      <w:r w:rsidR="00FE46EF">
        <w:t xml:space="preserve"> hoặc F = {P </w:t>
      </w:r>
      <w:r w:rsidR="00FE46EF">
        <w:sym w:font="Wingdings" w:char="F0E0"/>
      </w:r>
      <w:r w:rsidR="00FE46EF">
        <w:t xml:space="preserve"> T}</w:t>
      </w:r>
    </w:p>
    <w:p w:rsidR="00E13DDD" w:rsidRPr="00E83224" w:rsidRDefault="00E13DDD" w:rsidP="00E13DDD">
      <w:pPr>
        <w:pStyle w:val="ListParagraph"/>
        <w:numPr>
          <w:ilvl w:val="0"/>
          <w:numId w:val="5"/>
        </w:numPr>
      </w:pPr>
      <w:r>
        <w:t xml:space="preserve">Cung  THE_NAP và THANH_VIEN: </w:t>
      </w:r>
      <w:r w:rsidRPr="003A5BC9">
        <w:rPr>
          <w:b/>
          <w:u w:val="single"/>
        </w:rPr>
        <w:t>QR</w:t>
      </w:r>
      <w:r w:rsidRPr="00E83224">
        <w:t xml:space="preserve"> L</w:t>
      </w:r>
      <w:r>
        <w:t xml:space="preserve">, F = { QR </w:t>
      </w:r>
      <w:r>
        <w:sym w:font="Wingdings" w:char="F0E0"/>
      </w:r>
      <w:r>
        <w:t xml:space="preserve"> L}</w:t>
      </w:r>
    </w:p>
    <w:p w:rsidR="00E13DDD" w:rsidRPr="00556C4F" w:rsidRDefault="00E13DDD" w:rsidP="00E13DDD">
      <w:pPr>
        <w:pStyle w:val="ListParagraph"/>
        <w:numPr>
          <w:ilvl w:val="0"/>
          <w:numId w:val="5"/>
        </w:numPr>
      </w:pPr>
      <w:r w:rsidRPr="00556C4F">
        <w:t xml:space="preserve">Cung  </w:t>
      </w:r>
      <w:r>
        <w:t>PGH_HD</w:t>
      </w:r>
      <w:r w:rsidRPr="00556C4F">
        <w:t xml:space="preserve"> </w:t>
      </w:r>
      <w:r>
        <w:t>và</w:t>
      </w:r>
      <w:r w:rsidRPr="00556C4F">
        <w:t xml:space="preserve">THANH_VIEN: </w:t>
      </w:r>
      <w:r w:rsidRPr="00556C4F">
        <w:rPr>
          <w:b/>
          <w:u w:val="single"/>
        </w:rPr>
        <w:t>N</w:t>
      </w:r>
      <w:r>
        <w:rPr>
          <w:b/>
          <w:u w:val="single"/>
        </w:rPr>
        <w:t>/T</w:t>
      </w:r>
      <w:r w:rsidRPr="00556C4F">
        <w:t xml:space="preserve"> L</w:t>
      </w:r>
      <w:r>
        <w:t xml:space="preserve">, F = { T </w:t>
      </w:r>
      <w:r>
        <w:sym w:font="Wingdings" w:char="F0E0"/>
      </w:r>
      <w:r>
        <w:t xml:space="preserve"> NL, N </w:t>
      </w:r>
      <w:r>
        <w:sym w:font="Wingdings" w:char="F0E0"/>
      </w:r>
      <w:r>
        <w:t xml:space="preserve"> T}</w:t>
      </w:r>
    </w:p>
    <w:p w:rsidR="00A60256" w:rsidRPr="0008282B" w:rsidRDefault="00A60256" w:rsidP="00D800D3">
      <w:pPr>
        <w:ind w:left="360"/>
        <w:rPr>
          <w:rFonts w:cs="Times New Roman"/>
          <w:b/>
        </w:rPr>
      </w:pPr>
    </w:p>
    <w:p w:rsidR="00D800D3" w:rsidRPr="0006160A" w:rsidRDefault="00D800D3" w:rsidP="00D800D3">
      <w:pPr>
        <w:ind w:left="360"/>
        <w:rPr>
          <w:rFonts w:cs="Times New Roman"/>
        </w:rPr>
      </w:pPr>
      <w:r w:rsidRPr="0006160A">
        <w:rPr>
          <w:rFonts w:cs="Times New Roman"/>
          <w:b/>
        </w:rPr>
        <w:t xml:space="preserve">B3: </w:t>
      </w:r>
      <w:r w:rsidRPr="0006160A">
        <w:rPr>
          <w:rFonts w:cs="Times New Roman"/>
        </w:rPr>
        <w:t xml:space="preserve">Gọi </w:t>
      </w:r>
      <m:oMath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p</m:t>
            </m:r>
          </m:e>
          <m:sup>
            <m:r>
              <w:rPr>
                <w:rFonts w:ascii="Cambria Math" w:hAnsi="Cambria Math" w:cs="Times New Roman"/>
              </w:rPr>
              <m:t>-1</m:t>
            </m:r>
          </m:sup>
        </m:sSup>
      </m:oMath>
      <w:r w:rsidRPr="0006160A">
        <w:rPr>
          <w:rFonts w:cs="Times New Roman"/>
        </w:rPr>
        <w:t xml:space="preserve"> là tập quan hệ con sau khi chuyển từ đồ thị quan hệ sang cấu trúc cơ sở dữ liệu ta có</w:t>
      </w:r>
    </w:p>
    <w:p w:rsidR="00D800D3" w:rsidRPr="0006160A" w:rsidRDefault="00AB739B" w:rsidP="00D800D3">
      <w:pPr>
        <w:ind w:left="360"/>
        <w:rPr>
          <w:rFonts w:eastAsiaTheme="minorEastAsia" w:cs="Times New Roman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p</m:t>
              </m:r>
            </m:e>
            <m:sup>
              <m:r>
                <w:rPr>
                  <w:rFonts w:ascii="Cambria Math" w:hAnsi="Cambria Math" w:cs="Times New Roman"/>
                </w:rPr>
                <m:t>-1</m:t>
              </m:r>
            </m:sup>
          </m:sSup>
          <m:r>
            <w:rPr>
              <w:rFonts w:ascii="Cambria Math" w:hAnsi="Cambria Math" w:cs="Times New Roman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 xml:space="preserve">Qi </m:t>
              </m:r>
            </m:e>
          </m:d>
          <m:r>
            <w:rPr>
              <w:rFonts w:ascii="Cambria Math" w:hAnsi="Cambria Math" w:cs="Times New Roman"/>
            </w:rPr>
            <m:t>∪{ Qij}</m:t>
          </m:r>
        </m:oMath>
      </m:oMathPara>
    </w:p>
    <w:p w:rsidR="00D800D3" w:rsidRPr="0006160A" w:rsidRDefault="00D800D3" w:rsidP="00D800D3">
      <w:pPr>
        <w:ind w:left="360"/>
        <w:rPr>
          <w:rFonts w:cs="Times New Roman"/>
        </w:rPr>
      </w:pPr>
      <w:r w:rsidRPr="0006160A">
        <w:rPr>
          <w:rFonts w:cs="Times New Roman"/>
          <w:b/>
        </w:rPr>
        <w:t>B4</w:t>
      </w:r>
      <w:r w:rsidRPr="0006160A">
        <w:rPr>
          <w:rFonts w:cs="Times New Roman"/>
        </w:rPr>
        <w:t>: Gộp các quan hệ có cùng khóa ta có lược đồ cơ sở dữ liệu sau khi chuyển từ đồ thị quan hệ</w:t>
      </w:r>
    </w:p>
    <w:p w:rsidR="00D800D3" w:rsidRPr="0006160A" w:rsidRDefault="00AB739B" w:rsidP="00D800D3">
      <w:pPr>
        <w:ind w:left="360"/>
        <w:rPr>
          <w:rFonts w:cs="Times New Roman"/>
        </w:rPr>
      </w:pPr>
      <m:oMath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p</m:t>
            </m:r>
          </m:e>
          <m:sup>
            <m:r>
              <w:rPr>
                <w:rFonts w:ascii="Cambria Math" w:hAnsi="Cambria Math" w:cs="Times New Roman"/>
              </w:rPr>
              <m:t>-1</m:t>
            </m:r>
          </m:sup>
        </m:sSup>
      </m:oMath>
      <w:r w:rsidR="00D800D3" w:rsidRPr="0006160A">
        <w:rPr>
          <w:rFonts w:eastAsiaTheme="minorEastAsia" w:cs="Times New Roman"/>
        </w:rPr>
        <w:t xml:space="preserve"> = {</w:t>
      </w:r>
      <w:r w:rsidR="00D800D3" w:rsidRPr="0006160A">
        <w:rPr>
          <w:rFonts w:eastAsiaTheme="minorEastAsia" w:cs="Times New Roman"/>
        </w:rPr>
        <w:tab/>
        <w:t xml:space="preserve"> </w:t>
      </w:r>
      <w:r w:rsidR="00F2402C">
        <w:rPr>
          <w:rFonts w:eastAsiaTheme="minorEastAsia" w:cs="Times New Roman"/>
        </w:rPr>
        <w:t>&lt;DOANH_NGHIEP (</w:t>
      </w:r>
      <w:r w:rsidR="00F2402C" w:rsidRPr="00DD60D4">
        <w:rPr>
          <w:rFonts w:eastAsiaTheme="minorEastAsia" w:cs="Times New Roman"/>
          <w:b/>
          <w:u w:val="single"/>
        </w:rPr>
        <w:t>A</w:t>
      </w:r>
      <w:r w:rsidR="00F2402C">
        <w:rPr>
          <w:rFonts w:eastAsiaTheme="minorEastAsia" w:cs="Times New Roman"/>
        </w:rPr>
        <w:t xml:space="preserve"> B), F1 = </w:t>
      </w:r>
      <w:proofErr w:type="gramStart"/>
      <w:r w:rsidR="00F2402C">
        <w:rPr>
          <w:rFonts w:eastAsiaTheme="minorEastAsia" w:cs="Times New Roman"/>
        </w:rPr>
        <w:t>{ A</w:t>
      </w:r>
      <w:proofErr w:type="gramEnd"/>
      <w:r w:rsidR="00F2402C">
        <w:rPr>
          <w:rFonts w:eastAsiaTheme="minorEastAsia" w:cs="Times New Roman"/>
        </w:rPr>
        <w:t xml:space="preserve"> </w:t>
      </w:r>
      <w:r w:rsidR="00F2402C" w:rsidRPr="00F2402C">
        <w:rPr>
          <w:rFonts w:eastAsiaTheme="minorEastAsia" w:cs="Times New Roman"/>
        </w:rPr>
        <w:sym w:font="Wingdings" w:char="F0E0"/>
      </w:r>
      <w:r w:rsidR="00F2402C">
        <w:rPr>
          <w:rFonts w:eastAsiaTheme="minorEastAsia" w:cs="Times New Roman"/>
        </w:rPr>
        <w:t xml:space="preserve"> B}</w:t>
      </w:r>
      <w:r w:rsidR="00D800D3" w:rsidRPr="0006160A">
        <w:rPr>
          <w:rFonts w:cs="Times New Roman"/>
        </w:rPr>
        <w:t xml:space="preserve">  &gt;</w:t>
      </w:r>
    </w:p>
    <w:p w:rsidR="00F2402C" w:rsidRDefault="00F2402C" w:rsidP="00D800D3">
      <w:pPr>
        <w:ind w:left="1440"/>
        <w:rPr>
          <w:rFonts w:cs="Times New Roman"/>
        </w:rPr>
      </w:pPr>
      <w:r>
        <w:rPr>
          <w:rFonts w:cs="Times New Roman"/>
        </w:rPr>
        <w:t>&lt; HOP_DONG (</w:t>
      </w:r>
      <w:r w:rsidRPr="00DD60D4">
        <w:rPr>
          <w:rFonts w:cs="Times New Roman"/>
          <w:b/>
          <w:u w:val="single"/>
        </w:rPr>
        <w:t>C</w:t>
      </w:r>
      <w:r>
        <w:rPr>
          <w:rFonts w:cs="Times New Roman"/>
        </w:rPr>
        <w:t xml:space="preserve"> AD), F2 = </w:t>
      </w:r>
      <w:proofErr w:type="gramStart"/>
      <w:r>
        <w:rPr>
          <w:rFonts w:cs="Times New Roman"/>
        </w:rPr>
        <w:t>{ C</w:t>
      </w:r>
      <w:proofErr w:type="gramEnd"/>
      <w:r w:rsidRPr="00F2402C">
        <w:rPr>
          <w:rFonts w:cs="Times New Roman"/>
        </w:rPr>
        <w:sym w:font="Wingdings" w:char="F0E0"/>
      </w:r>
      <w:r>
        <w:rPr>
          <w:rFonts w:cs="Times New Roman"/>
        </w:rPr>
        <w:t xml:space="preserve"> AD  }&gt;</w:t>
      </w:r>
    </w:p>
    <w:p w:rsidR="00F2402C" w:rsidRDefault="00F2402C" w:rsidP="00D800D3">
      <w:pPr>
        <w:ind w:left="1440"/>
        <w:rPr>
          <w:rFonts w:cs="Times New Roman"/>
        </w:rPr>
      </w:pPr>
      <w:r>
        <w:rPr>
          <w:rFonts w:cs="Times New Roman"/>
        </w:rPr>
        <w:lastRenderedPageBreak/>
        <w:t xml:space="preserve">&lt; SAN_PHAM_QUANG_CAO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E</w:t>
      </w:r>
      <w:proofErr w:type="gramEnd"/>
      <w:r>
        <w:rPr>
          <w:rFonts w:cs="Times New Roman"/>
        </w:rPr>
        <w:t xml:space="preserve"> FZC) F3 = { E </w:t>
      </w:r>
      <w:r w:rsidRPr="00F2402C">
        <w:rPr>
          <w:rFonts w:cs="Times New Roman"/>
        </w:rPr>
        <w:sym w:font="Wingdings" w:char="F0E0"/>
      </w:r>
      <w:r>
        <w:rPr>
          <w:rFonts w:cs="Times New Roman"/>
        </w:rPr>
        <w:t xml:space="preserve"> FZC} &gt;</w:t>
      </w:r>
    </w:p>
    <w:p w:rsidR="00F2402C" w:rsidRDefault="00F2402C" w:rsidP="00D800D3">
      <w:pPr>
        <w:ind w:left="1440"/>
        <w:rPr>
          <w:rFonts w:cs="Times New Roman"/>
        </w:rPr>
      </w:pPr>
      <w:r>
        <w:rPr>
          <w:rFonts w:cs="Times New Roman"/>
        </w:rPr>
        <w:t xml:space="preserve">&lt; THONG_TIN_SAN_PHAM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Z</w:t>
      </w:r>
      <w:proofErr w:type="gramEnd"/>
      <w:r>
        <w:rPr>
          <w:rFonts w:cs="Times New Roman"/>
        </w:rPr>
        <w:t xml:space="preserve"> G ), F4 = { Z </w:t>
      </w:r>
      <w:r w:rsidRPr="00F2402C">
        <w:rPr>
          <w:rFonts w:cs="Times New Roman"/>
        </w:rPr>
        <w:sym w:font="Wingdings" w:char="F0E0"/>
      </w:r>
      <w:r>
        <w:rPr>
          <w:rFonts w:cs="Times New Roman"/>
        </w:rPr>
        <w:t xml:space="preserve"> G}&gt;</w:t>
      </w:r>
    </w:p>
    <w:p w:rsidR="00F2402C" w:rsidRDefault="00F2402C" w:rsidP="00D800D3">
      <w:pPr>
        <w:ind w:left="1440"/>
        <w:rPr>
          <w:rFonts w:cs="Times New Roman"/>
        </w:rPr>
      </w:pPr>
      <w:r>
        <w:rPr>
          <w:rFonts w:cs="Times New Roman"/>
        </w:rPr>
        <w:t xml:space="preserve">&lt; DIEU_KIEN_TIEN_QUYET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EHIJ</w:t>
      </w:r>
      <w:proofErr w:type="gramEnd"/>
      <w:r>
        <w:rPr>
          <w:rFonts w:cs="Times New Roman"/>
        </w:rPr>
        <w:t xml:space="preserve"> K), F5 = { EHIJ </w:t>
      </w:r>
      <w:r w:rsidRPr="00F2402C">
        <w:rPr>
          <w:rFonts w:cs="Times New Roman"/>
        </w:rPr>
        <w:sym w:font="Wingdings" w:char="F0E0"/>
      </w:r>
      <w:r>
        <w:rPr>
          <w:rFonts w:cs="Times New Roman"/>
        </w:rPr>
        <w:t xml:space="preserve"> K} &gt;</w:t>
      </w:r>
    </w:p>
    <w:p w:rsidR="005554DE" w:rsidRDefault="00F2402C" w:rsidP="00D800D3">
      <w:pPr>
        <w:ind w:left="1440"/>
        <w:rPr>
          <w:rFonts w:cs="Times New Roman"/>
        </w:rPr>
      </w:pPr>
      <w:r>
        <w:rPr>
          <w:rFonts w:cs="Times New Roman"/>
        </w:rPr>
        <w:t>&lt; VOUCHER (</w:t>
      </w:r>
      <w:r w:rsidRPr="00DD60D4">
        <w:rPr>
          <w:rFonts w:cs="Times New Roman"/>
          <w:b/>
          <w:u w:val="single"/>
        </w:rPr>
        <w:t>P</w:t>
      </w:r>
      <w:r w:rsidR="005554DE">
        <w:rPr>
          <w:rFonts w:cs="Times New Roman"/>
        </w:rPr>
        <w:t xml:space="preserve"> NE), F6 = </w:t>
      </w:r>
      <w:proofErr w:type="gramStart"/>
      <w:r w:rsidR="005554DE">
        <w:rPr>
          <w:rFonts w:cs="Times New Roman"/>
        </w:rPr>
        <w:t>{ P</w:t>
      </w:r>
      <w:proofErr w:type="gramEnd"/>
      <w:r w:rsidR="005554DE">
        <w:rPr>
          <w:rFonts w:cs="Times New Roman"/>
        </w:rPr>
        <w:t xml:space="preserve"> </w:t>
      </w:r>
      <w:r w:rsidR="005554DE" w:rsidRPr="005554DE">
        <w:rPr>
          <w:rFonts w:cs="Times New Roman"/>
        </w:rPr>
        <w:sym w:font="Wingdings" w:char="F0E0"/>
      </w:r>
      <w:r w:rsidR="005554DE">
        <w:rPr>
          <w:rFonts w:cs="Times New Roman"/>
        </w:rPr>
        <w:t xml:space="preserve"> NE</w:t>
      </w:r>
      <w:r w:rsidR="00FE46EF">
        <w:rPr>
          <w:rFonts w:cs="Times New Roman"/>
        </w:rPr>
        <w:t>T</w:t>
      </w:r>
      <w:r w:rsidR="005554DE">
        <w:rPr>
          <w:rFonts w:cs="Times New Roman"/>
        </w:rPr>
        <w:t>}</w:t>
      </w:r>
      <w:r>
        <w:rPr>
          <w:rFonts w:cs="Times New Roman"/>
        </w:rPr>
        <w:t xml:space="preserve"> &gt;</w:t>
      </w:r>
    </w:p>
    <w:p w:rsidR="005554DE" w:rsidRDefault="005554DE" w:rsidP="00D800D3">
      <w:pPr>
        <w:ind w:left="1440"/>
        <w:rPr>
          <w:rFonts w:cs="Times New Roman"/>
        </w:rPr>
      </w:pPr>
      <w:r>
        <w:rPr>
          <w:rFonts w:cs="Times New Roman"/>
        </w:rPr>
        <w:t xml:space="preserve">&lt; THANH_VIEN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L</w:t>
      </w:r>
      <w:proofErr w:type="gramEnd"/>
      <w:r>
        <w:rPr>
          <w:rFonts w:cs="Times New Roman"/>
        </w:rPr>
        <w:t xml:space="preserve"> M), F7 = { L </w:t>
      </w:r>
      <w:r w:rsidRPr="005554DE">
        <w:rPr>
          <w:rFonts w:cs="Times New Roman"/>
        </w:rPr>
        <w:sym w:font="Wingdings" w:char="F0E0"/>
      </w:r>
      <w:r>
        <w:rPr>
          <w:rFonts w:cs="Times New Roman"/>
        </w:rPr>
        <w:t xml:space="preserve"> M}&gt;</w:t>
      </w:r>
    </w:p>
    <w:p w:rsidR="005554DE" w:rsidRDefault="005554DE" w:rsidP="00D800D3">
      <w:pPr>
        <w:ind w:left="1440"/>
        <w:rPr>
          <w:rFonts w:cs="Times New Roman"/>
        </w:rPr>
      </w:pPr>
      <w:r>
        <w:rPr>
          <w:rFonts w:cs="Times New Roman"/>
        </w:rPr>
        <w:t xml:space="preserve">&lt; THE_NAP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QR</w:t>
      </w:r>
      <w:proofErr w:type="gramEnd"/>
      <w:r>
        <w:rPr>
          <w:rFonts w:cs="Times New Roman"/>
        </w:rPr>
        <w:t xml:space="preserve"> SL), F8 = { QR </w:t>
      </w:r>
      <w:r w:rsidRPr="005554DE">
        <w:rPr>
          <w:rFonts w:cs="Times New Roman"/>
        </w:rPr>
        <w:sym w:font="Wingdings" w:char="F0E0"/>
      </w:r>
      <w:r>
        <w:rPr>
          <w:rFonts w:cs="Times New Roman"/>
        </w:rPr>
        <w:t xml:space="preserve"> LS}&gt;</w:t>
      </w:r>
    </w:p>
    <w:p w:rsidR="00E83224" w:rsidRDefault="00FE46EF" w:rsidP="00DD60D4">
      <w:pPr>
        <w:ind w:left="1440"/>
        <w:rPr>
          <w:rFonts w:cs="Times New Roman"/>
          <w:color w:val="FF0000"/>
        </w:rPr>
      </w:pPr>
      <w:r>
        <w:rPr>
          <w:rFonts w:cs="Times New Roman"/>
        </w:rPr>
        <w:t xml:space="preserve">&lt; PGH_HD </w:t>
      </w:r>
      <w:proofErr w:type="gramStart"/>
      <w:r>
        <w:rPr>
          <w:rFonts w:cs="Times New Roman"/>
        </w:rPr>
        <w:t>( T</w:t>
      </w:r>
      <w:proofErr w:type="gramEnd"/>
      <w:r>
        <w:rPr>
          <w:rFonts w:cs="Times New Roman"/>
        </w:rPr>
        <w:t xml:space="preserve">/N UVYOL), F9 = { T </w:t>
      </w:r>
      <w:r w:rsidRPr="00FE46EF">
        <w:rPr>
          <w:rFonts w:cs="Times New Roman"/>
        </w:rPr>
        <w:sym w:font="Wingdings" w:char="F0E0"/>
      </w:r>
      <w:r>
        <w:rPr>
          <w:rFonts w:cs="Times New Roman"/>
        </w:rPr>
        <w:t xml:space="preserve"> UN</w:t>
      </w:r>
      <w:r w:rsidR="00AB739B">
        <w:rPr>
          <w:rFonts w:cs="Times New Roman"/>
        </w:rPr>
        <w:t>VYOL</w:t>
      </w:r>
      <w:r>
        <w:rPr>
          <w:rFonts w:cs="Times New Roman"/>
        </w:rPr>
        <w:t>, N</w:t>
      </w:r>
      <w:r w:rsidRPr="00FE46EF">
        <w:rPr>
          <w:rFonts w:cs="Times New Roman"/>
        </w:rPr>
        <w:sym w:font="Wingdings" w:char="F0E0"/>
      </w:r>
      <w:r>
        <w:rPr>
          <w:rFonts w:cs="Times New Roman"/>
        </w:rPr>
        <w:t xml:space="preserve"> T}&gt;</w:t>
      </w:r>
    </w:p>
    <w:p w:rsidR="00B46FF2" w:rsidRPr="00FE46EF" w:rsidRDefault="00FE46EF" w:rsidP="00DD60D4">
      <w:pPr>
        <w:rPr>
          <w:rFonts w:cs="Times New Roman"/>
        </w:rPr>
      </w:pPr>
      <w:r>
        <w:rPr>
          <w:rFonts w:cs="Times New Roman"/>
        </w:rPr>
        <w:t>Kết luận: Đồ thị quan hệ tương đương với cấu trúc ban đầu</w:t>
      </w:r>
    </w:p>
    <w:p w:rsidR="00DD60D4" w:rsidRPr="00A92527" w:rsidRDefault="00B46FF2" w:rsidP="00DD60D4">
      <w:pPr>
        <w:rPr>
          <w:rFonts w:cs="Times New Roman"/>
          <w:b/>
          <w:u w:val="single"/>
        </w:rPr>
      </w:pPr>
      <w:r>
        <w:rPr>
          <w:rFonts w:cs="Times New Roman"/>
          <w:color w:val="FF0000"/>
        </w:rPr>
        <w:br w:type="page"/>
      </w:r>
      <w:r w:rsidRPr="00A92527">
        <w:rPr>
          <w:rFonts w:cs="Times New Roman"/>
          <w:b/>
          <w:u w:val="single"/>
        </w:rPr>
        <w:lastRenderedPageBreak/>
        <w:t>Các câu truy vấn:</w:t>
      </w:r>
    </w:p>
    <w:p w:rsidR="00B46FF2" w:rsidRDefault="00F06A77" w:rsidP="00F06A77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>Cho biết các tên quảng cáo</w:t>
      </w:r>
      <w:r w:rsidR="00B84C3D">
        <w:rPr>
          <w:rFonts w:cs="Times New Roman"/>
        </w:rPr>
        <w:t xml:space="preserve"> và thông tin sản phẩm</w:t>
      </w:r>
      <w:r>
        <w:rPr>
          <w:rFonts w:cs="Times New Roman"/>
        </w:rPr>
        <w:t xml:space="preserve"> của các sản phẩm trước ngày 20-11-2011, có số lượng voucher bán trên 100</w:t>
      </w:r>
    </w:p>
    <w:p w:rsidR="00F06A77" w:rsidRDefault="00F06A77" w:rsidP="00F06A77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>Cho biết số phiếu giao hàng tại nhà của SAN_PHAM_QUANG_CAO có TenQuangCao là ‘Giày nana’</w:t>
      </w:r>
    </w:p>
    <w:p w:rsidR="00F06A77" w:rsidRDefault="00F06A77" w:rsidP="00F06A77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>Cho biết số lượng Voucher của sản phẩm quảng cáo ‘Giày Nana’ mà khách hàng có email ‘nvanb@gmail.com’ đã mua</w:t>
      </w:r>
    </w:p>
    <w:p w:rsidR="00F06A77" w:rsidRDefault="00F06A77" w:rsidP="00F06A77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>Cho biết tên các sản phẩm quảng cáo của doanh nghiệp ‘TNHH Voucher’</w:t>
      </w:r>
    </w:p>
    <w:p w:rsidR="00F06A77" w:rsidRPr="00A92527" w:rsidRDefault="00B84C3D" w:rsidP="00F06A77">
      <w:pPr>
        <w:rPr>
          <w:rFonts w:cs="Times New Roman"/>
          <w:b/>
          <w:u w:val="single"/>
        </w:rPr>
      </w:pPr>
      <w:r w:rsidRPr="00A92527">
        <w:rPr>
          <w:rFonts w:cs="Times New Roman"/>
          <w:b/>
          <w:u w:val="single"/>
        </w:rPr>
        <w:t>Đại số quan hệ:</w:t>
      </w:r>
    </w:p>
    <w:p w:rsidR="00B84C3D" w:rsidRDefault="00B84C3D" w:rsidP="00B84C3D">
      <w:pPr>
        <w:pStyle w:val="ListParagraph"/>
        <w:numPr>
          <w:ilvl w:val="0"/>
          <w:numId w:val="7"/>
        </w:numPr>
        <w:rPr>
          <w:rFonts w:cs="Times New Roman"/>
        </w:rPr>
      </w:pPr>
      <w:r>
        <w:rPr>
          <w:rFonts w:cs="Times New Roman"/>
        </w:rPr>
        <w:t>Cho biết các tên quảng cáo và thông tin sản phẩm của các sản phẩm quảng cáo trước ngày 20-11-2011, có số lượng voucher bán trên 100</w:t>
      </w:r>
    </w:p>
    <w:p w:rsidR="00B84C3D" w:rsidRPr="00385A20" w:rsidRDefault="00B84C3D" w:rsidP="00F06A77">
      <w:pPr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VC ←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TenQuangCao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TenQuangCao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cr m:val="fraktur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OUNT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MaVoucher</m:t>
                      </m:r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&gt;100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VOUCHER </m:t>
              </m:r>
            </m:e>
          </m:d>
        </m:oMath>
      </m:oMathPara>
    </w:p>
    <w:p w:rsidR="00385A20" w:rsidRPr="00385A20" w:rsidRDefault="00385A20" w:rsidP="00F06A77">
      <w:pPr>
        <w:rPr>
          <w:rFonts w:eastAsiaTheme="minorEastAsia" w:cs="Times New Roman"/>
          <w:sz w:val="32"/>
          <w:szCs w:val="32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QC1 ←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hoiGianQC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ThoiGianKetThuc</m:t>
                </m:r>
              </m:e>
            </m:d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&lt;20-11-201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(SAN_PHAM_QUANG_ CAO</m:t>
        </m:r>
      </m:oMath>
      <w:r>
        <w:rPr>
          <w:rFonts w:eastAsiaTheme="minorEastAsia" w:cs="Times New Roman"/>
          <w:sz w:val="32"/>
          <w:szCs w:val="32"/>
        </w:rPr>
        <w:t>)</w:t>
      </w:r>
    </w:p>
    <w:p w:rsidR="00385A20" w:rsidRPr="003C7757" w:rsidRDefault="00385A20" w:rsidP="00F06A77">
      <w:pPr>
        <w:rPr>
          <w:rFonts w:eastAsiaTheme="minorEastAsia" w:cs="Times New Roman"/>
          <w:sz w:val="32"/>
          <w:szCs w:val="32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32"/>
              <w:szCs w:val="32"/>
            </w:rPr>
            <m:t>QC2 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32"/>
                  <w:szCs w:val="32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32"/>
                  <w:szCs w:val="32"/>
                </w:rPr>
                <m:t>TenQuangCao</m:t>
              </m:r>
            </m:sub>
          </m:sSub>
          <m:r>
            <w:rPr>
              <w:rFonts w:ascii="Cambria Math" w:eastAsiaTheme="minorEastAsia" w:hAnsi="Cambria Math" w:cs="Times New Roman"/>
              <w:sz w:val="32"/>
              <w:szCs w:val="32"/>
            </w:rPr>
            <m:t>(QC1)</m:t>
          </m:r>
        </m:oMath>
      </m:oMathPara>
    </w:p>
    <w:p w:rsidR="003C7757" w:rsidRPr="003C7757" w:rsidRDefault="003C7757" w:rsidP="00F06A77">
      <w:pPr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QC_VC ←VC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⋈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QC2</m:t>
          </m:r>
        </m:oMath>
      </m:oMathPara>
    </w:p>
    <w:p w:rsidR="00B84C3D" w:rsidRPr="00A92527" w:rsidRDefault="00B84C3D" w:rsidP="00F06A77">
      <w:pPr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KQ ←QC2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⋈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THONG_TIN_SAN_PHAM</m:t>
          </m:r>
        </m:oMath>
      </m:oMathPara>
    </w:p>
    <w:p w:rsidR="00A92527" w:rsidRPr="00A92527" w:rsidRDefault="00A92527" w:rsidP="00A92527">
      <w:pPr>
        <w:pStyle w:val="ListParagraph"/>
        <w:numPr>
          <w:ilvl w:val="0"/>
          <w:numId w:val="3"/>
        </w:numPr>
        <w:rPr>
          <w:rFonts w:eastAsiaTheme="minorEastAsia" w:cs="Times New Roman"/>
          <w:sz w:val="28"/>
          <w:szCs w:val="28"/>
        </w:rPr>
      </w:pPr>
      <w:r w:rsidRPr="00A92527">
        <w:rPr>
          <w:rFonts w:eastAsiaTheme="minorEastAsia" w:cs="Times New Roman"/>
          <w:b/>
          <w:szCs w:val="24"/>
        </w:rPr>
        <w:t>Chuỗi kết :</w:t>
      </w:r>
      <w:r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VOUCHER ⋈SAN_PHAM_QUANG_CAO⋈ THONG_TIN_SAN_PHAM </m:t>
        </m:r>
      </m:oMath>
    </w:p>
    <w:p w:rsidR="00B84C3D" w:rsidRDefault="00B84C3D" w:rsidP="00B84C3D">
      <w:pPr>
        <w:pStyle w:val="ListParagraph"/>
        <w:numPr>
          <w:ilvl w:val="0"/>
          <w:numId w:val="7"/>
        </w:numPr>
        <w:rPr>
          <w:rFonts w:cs="Times New Roman"/>
        </w:rPr>
      </w:pPr>
      <w:r>
        <w:rPr>
          <w:rFonts w:cs="Times New Roman"/>
        </w:rPr>
        <w:t>Cho biết số phiếu giao hàng tại nhà của SAN_PHAM_QUANG_CAO có TenQuangCao là ‘Giày nana’</w:t>
      </w:r>
    </w:p>
    <w:p w:rsidR="00B84C3D" w:rsidRDefault="003C7757" w:rsidP="00F06A77">
      <w:pPr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VC ←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enQuangCao,  MaSoHD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 xml:space="preserve"> (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enQuangCao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=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Giày Nan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'</m:t>
                </m:r>
              </m:sup>
            </m:sSup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VOUCHER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)</m:t>
        </m:r>
      </m:oMath>
      <w:r w:rsidR="00385A20" w:rsidRPr="00385A20">
        <w:rPr>
          <w:rFonts w:eastAsiaTheme="minorEastAsia" w:cs="Times New Roman"/>
          <w:sz w:val="28"/>
          <w:szCs w:val="28"/>
        </w:rPr>
        <w:t xml:space="preserve"> </w:t>
      </w:r>
    </w:p>
    <w:p w:rsidR="003C7757" w:rsidRPr="003C7757" w:rsidRDefault="003C7757" w:rsidP="00F06A77">
      <w:pPr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PGH ←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,  MaSoPhieu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( VC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⋈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SoHD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PHIEU_GIAO_HANG )</m:t>
          </m:r>
        </m:oMath>
      </m:oMathPara>
    </w:p>
    <w:p w:rsidR="003C7757" w:rsidRDefault="003C7757" w:rsidP="00F06A77">
      <w:pPr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KQ← TenQuangCao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m:rPr>
                <m:scr m:val="fraktur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SUM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aSoPhieu</m:t>
                </m:r>
              </m:e>
            </m:d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aSoPhieu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(PGH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⋈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aSoPhieu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GIAO_HANG_TAN_NHA))</m:t>
        </m:r>
      </m:oMath>
      <w:r w:rsidR="0003731C">
        <w:rPr>
          <w:rFonts w:eastAsiaTheme="minorEastAsia" w:cs="Times New Roman"/>
          <w:sz w:val="28"/>
          <w:szCs w:val="28"/>
        </w:rPr>
        <w:t xml:space="preserve"> </w:t>
      </w:r>
    </w:p>
    <w:p w:rsidR="00A92527" w:rsidRPr="00A92527" w:rsidRDefault="00A92527" w:rsidP="00A92527">
      <w:pPr>
        <w:pStyle w:val="ListParagraph"/>
        <w:numPr>
          <w:ilvl w:val="0"/>
          <w:numId w:val="3"/>
        </w:numPr>
        <w:rPr>
          <w:rFonts w:eastAsiaTheme="minorEastAsia" w:cs="Times New Roman"/>
          <w:szCs w:val="24"/>
        </w:rPr>
      </w:pPr>
      <w:r w:rsidRPr="00A92527">
        <w:rPr>
          <w:rFonts w:eastAsiaTheme="minorEastAsia" w:cs="Times New Roman"/>
          <w:b/>
          <w:szCs w:val="24"/>
        </w:rPr>
        <w:t>Chuỗi kết:</w:t>
      </w:r>
      <w:r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Cs w:val="24"/>
          </w:rPr>
          <m:t xml:space="preserve">VOUCHER⋈PHIEU_GIAO_HANG ⋈GIAO_HANG_TAN_NHA  </m:t>
        </m:r>
      </m:oMath>
    </w:p>
    <w:p w:rsidR="0003731C" w:rsidRDefault="0003731C" w:rsidP="0003731C">
      <w:pPr>
        <w:pStyle w:val="ListParagraph"/>
        <w:numPr>
          <w:ilvl w:val="0"/>
          <w:numId w:val="7"/>
        </w:numPr>
        <w:rPr>
          <w:rFonts w:cs="Times New Roman"/>
        </w:rPr>
      </w:pPr>
      <w:r>
        <w:rPr>
          <w:rFonts w:cs="Times New Roman"/>
        </w:rPr>
        <w:t>Cho biết số lượng Voucher của sản phẩm quảng cáo ‘Giày Nana’ mà khách hàng có email ‘nvanb@gmail.com’ đã mua</w:t>
      </w:r>
    </w:p>
    <w:p w:rsidR="0003731C" w:rsidRPr="0003731C" w:rsidRDefault="0003731C" w:rsidP="0003731C">
      <w:pPr>
        <w:ind w:left="36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VC 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σ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Giày Nan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VOUCHER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)</m:t>
          </m:r>
        </m:oMath>
      </m:oMathPara>
    </w:p>
    <w:p w:rsidR="0003731C" w:rsidRDefault="0003731C" w:rsidP="0033028F">
      <w:pPr>
        <w:ind w:left="360"/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w:lastRenderedPageBreak/>
          <m:t xml:space="preserve">KH ←( VC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⋈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aSoHD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EmailTV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=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nvanb@gmail.co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'</m:t>
                </m:r>
              </m:sup>
            </m:sSup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( HOA_DON)))</m:t>
        </m:r>
      </m:oMath>
      <w:r>
        <w:rPr>
          <w:rFonts w:eastAsiaTheme="minorEastAsia" w:cs="Times New Roman"/>
          <w:sz w:val="28"/>
          <w:szCs w:val="28"/>
        </w:rPr>
        <w:t xml:space="preserve"> </w:t>
      </w:r>
    </w:p>
    <w:p w:rsidR="0003731C" w:rsidRPr="00A92527" w:rsidRDefault="0003731C" w:rsidP="0003731C">
      <w:pPr>
        <w:ind w:left="36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 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r>
                <m:rPr>
                  <m:scr m:val="fraktur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UM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aSoHD</m:t>
                  </m:r>
                </m:e>
              </m:d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(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, MaSoHD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H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)</m:t>
          </m:r>
        </m:oMath>
      </m:oMathPara>
    </w:p>
    <w:p w:rsidR="00A92527" w:rsidRPr="00A92527" w:rsidRDefault="00A92527" w:rsidP="00A92527">
      <w:pPr>
        <w:pStyle w:val="ListParagraph"/>
        <w:numPr>
          <w:ilvl w:val="0"/>
          <w:numId w:val="3"/>
        </w:numPr>
        <w:rPr>
          <w:rFonts w:eastAsiaTheme="minorEastAsia" w:cs="Times New Roman"/>
          <w:szCs w:val="24"/>
        </w:rPr>
      </w:pPr>
      <w:r w:rsidRPr="00A92527">
        <w:rPr>
          <w:rFonts w:eastAsiaTheme="minorEastAsia" w:cs="Times New Roman"/>
          <w:b/>
          <w:szCs w:val="24"/>
        </w:rPr>
        <w:t>Chuỗi kết</w:t>
      </w:r>
      <w:r w:rsidRPr="00A92527">
        <w:rPr>
          <w:rFonts w:eastAsiaTheme="minorEastAsia" w:cs="Times New Roman"/>
          <w:szCs w:val="24"/>
        </w:rPr>
        <w:t xml:space="preserve">: </w:t>
      </w:r>
      <m:oMath>
        <m:r>
          <w:rPr>
            <w:rFonts w:ascii="Cambria Math" w:eastAsiaTheme="minorEastAsia" w:hAnsi="Cambria Math" w:cs="Times New Roman"/>
            <w:szCs w:val="24"/>
          </w:rPr>
          <m:t>VOUCHER ⋈HOA_DON</m:t>
        </m:r>
      </m:oMath>
    </w:p>
    <w:p w:rsidR="0033028F" w:rsidRDefault="0033028F" w:rsidP="0033028F">
      <w:pPr>
        <w:pStyle w:val="ListParagraph"/>
        <w:numPr>
          <w:ilvl w:val="0"/>
          <w:numId w:val="7"/>
        </w:numPr>
        <w:rPr>
          <w:rFonts w:cs="Times New Roman"/>
        </w:rPr>
      </w:pPr>
      <w:r>
        <w:rPr>
          <w:rFonts w:cs="Times New Roman"/>
        </w:rPr>
        <w:t>Cho biết tên các sản phẩm quảng cáo của doanh nghiệp ‘TNHH Voucher’</w:t>
      </w:r>
    </w:p>
    <w:p w:rsidR="0033028F" w:rsidRPr="0033028F" w:rsidRDefault="0033028F" w:rsidP="0033028F">
      <w:pPr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DN ←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 xml:space="preserve">TenDN 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( σ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DN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NHH Vouche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'</m:t>
                  </m:r>
                </m:sup>
              </m:sSup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DOANH_NGHIEP )</m:t>
          </m:r>
        </m:oMath>
      </m:oMathPara>
    </w:p>
    <w:p w:rsidR="0033028F" w:rsidRPr="0033028F" w:rsidRDefault="0033028F" w:rsidP="0033028F">
      <w:pPr>
        <w:rPr>
          <w:rFonts w:eastAsiaTheme="minorEastAsia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 xml:space="preserve">HD ←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π</m:t>
              </m:r>
            </m:e>
            <m:sub>
              <m:r>
                <w:rPr>
                  <w:rFonts w:ascii="Cambria Math" w:hAnsi="Cambria Math" w:cs="Times New Roman"/>
                </w:rPr>
                <m:t>MaHD</m:t>
              </m:r>
            </m:sub>
          </m:sSub>
          <m:r>
            <w:rPr>
              <w:rFonts w:ascii="Cambria Math" w:hAnsi="Cambria Math" w:cs="Times New Roman"/>
            </w:rPr>
            <m:t xml:space="preserve"> (DN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⋈</m:t>
              </m:r>
            </m:e>
            <m:sub>
              <m:r>
                <w:rPr>
                  <w:rFonts w:ascii="Cambria Math" w:hAnsi="Cambria Math" w:cs="Times New Roman"/>
                </w:rPr>
                <m:t>TenDN</m:t>
              </m:r>
            </m:sub>
          </m:sSub>
          <m:r>
            <w:rPr>
              <w:rFonts w:ascii="Cambria Math" w:hAnsi="Cambria Math" w:cs="Times New Roman"/>
            </w:rPr>
            <m:t xml:space="preserve"> HOP_DONG )</m:t>
          </m:r>
        </m:oMath>
      </m:oMathPara>
    </w:p>
    <w:p w:rsidR="0033028F" w:rsidRPr="0033028F" w:rsidRDefault="0033028F" w:rsidP="0033028F">
      <w:pPr>
        <w:rPr>
          <w:rFonts w:eastAsiaTheme="minorEastAsia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 xml:space="preserve">KQ ←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π</m:t>
              </m:r>
            </m:e>
            <m:sub>
              <m:r>
                <w:rPr>
                  <w:rFonts w:ascii="Cambria Math" w:hAnsi="Cambria Math" w:cs="Times New Roman"/>
                </w:rPr>
                <m:t xml:space="preserve">TenQuangCao </m:t>
              </m:r>
            </m:sub>
          </m:sSub>
          <m:r>
            <w:rPr>
              <w:rFonts w:ascii="Cambria Math" w:hAnsi="Cambria Math" w:cs="Times New Roman"/>
            </w:rPr>
            <m:t xml:space="preserve">( HD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⋈</m:t>
              </m:r>
            </m:e>
            <m:sub>
              <m:r>
                <w:rPr>
                  <w:rFonts w:ascii="Cambria Math" w:hAnsi="Cambria Math" w:cs="Times New Roman"/>
                </w:rPr>
                <m:t>MaHD</m:t>
              </m:r>
            </m:sub>
          </m:sSub>
          <m:r>
            <w:rPr>
              <w:rFonts w:ascii="Cambria Math" w:hAnsi="Cambria Math" w:cs="Times New Roman"/>
            </w:rPr>
            <m:t>SAN_PHAM_QUANG_CAO )</m:t>
          </m:r>
        </m:oMath>
      </m:oMathPara>
    </w:p>
    <w:p w:rsidR="0033028F" w:rsidRPr="00C12A95" w:rsidRDefault="00A92527" w:rsidP="00A92527">
      <w:pPr>
        <w:pStyle w:val="ListParagraph"/>
        <w:numPr>
          <w:ilvl w:val="0"/>
          <w:numId w:val="3"/>
        </w:numPr>
        <w:rPr>
          <w:rFonts w:cs="Times New Roman"/>
        </w:rPr>
      </w:pPr>
      <w:r w:rsidRPr="00A92527">
        <w:rPr>
          <w:rFonts w:cs="Times New Roman"/>
          <w:b/>
        </w:rPr>
        <w:t>Chuỗi kết:</w:t>
      </w:r>
      <w:r>
        <w:rPr>
          <w:rFonts w:cs="Times New Roman"/>
        </w:rPr>
        <w:t xml:space="preserve"> </w:t>
      </w:r>
      <m:oMath>
        <m:r>
          <w:rPr>
            <w:rFonts w:ascii="Cambria Math" w:hAnsi="Cambria Math" w:cs="Times New Roman"/>
          </w:rPr>
          <m:t xml:space="preserve">DOANH_NGHIEP ⋈HOP_DONG ⋈SAN_PHAM_QUANG_CAO </m:t>
        </m:r>
      </m:oMath>
    </w:p>
    <w:p w:rsidR="00C12A95" w:rsidRDefault="00C12A95">
      <w:pPr>
        <w:rPr>
          <w:rFonts w:cs="Times New Roman"/>
        </w:rPr>
      </w:pPr>
      <w:r>
        <w:rPr>
          <w:rFonts w:cs="Times New Roman"/>
        </w:rPr>
        <w:br w:type="page"/>
      </w:r>
    </w:p>
    <w:p w:rsidR="00C12A95" w:rsidRDefault="00C12A95" w:rsidP="00C12A95">
      <w:pPr>
        <w:rPr>
          <w:rFonts w:cs="Times New Roman"/>
        </w:rPr>
      </w:pPr>
      <w:r>
        <w:rPr>
          <w:rFonts w:cs="Times New Roman"/>
        </w:rPr>
        <w:lastRenderedPageBreak/>
        <w:t>Đồ thị con đường truy xuất</w:t>
      </w:r>
    </w:p>
    <w:p w:rsidR="00C12A95" w:rsidRPr="00C12A95" w:rsidRDefault="00074779" w:rsidP="00C12A95">
      <w:pPr>
        <w:rPr>
          <w:rFonts w:cs="Times New Roman"/>
        </w:rPr>
      </w:pPr>
      <w:r>
        <w:object w:dxaOrig="14435" w:dyaOrig="8104">
          <v:shape id="_x0000_i1025" type="#_x0000_t75" style="width:467.45pt;height:263.3pt" o:ole="">
            <v:imagedata r:id="rId14" o:title=""/>
          </v:shape>
          <o:OLEObject Type="Embed" ProgID="Visio.Drawing.11" ShapeID="_x0000_i1025" DrawAspect="Content" ObjectID="_1382914793" r:id="rId15"/>
        </w:object>
      </w:r>
    </w:p>
    <w:sectPr w:rsidR="00C12A95" w:rsidRPr="00C12A95" w:rsidSect="0033028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1E0582"/>
    <w:multiLevelType w:val="hybridMultilevel"/>
    <w:tmpl w:val="F588EAF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242A0C"/>
    <w:multiLevelType w:val="hybridMultilevel"/>
    <w:tmpl w:val="9B1C2C32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2A026AA">
      <w:start w:val="1"/>
      <w:numFmt w:val="bullet"/>
      <w:lvlText w:val="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11821C8"/>
    <w:multiLevelType w:val="hybridMultilevel"/>
    <w:tmpl w:val="56FEC91E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A15859"/>
    <w:multiLevelType w:val="hybridMultilevel"/>
    <w:tmpl w:val="F588EAF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88E3FCA"/>
    <w:multiLevelType w:val="multilevel"/>
    <w:tmpl w:val="7E06508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>
    <w:nsid w:val="4F937DAC"/>
    <w:multiLevelType w:val="hybridMultilevel"/>
    <w:tmpl w:val="BC2EEAB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640121E"/>
    <w:multiLevelType w:val="hybridMultilevel"/>
    <w:tmpl w:val="65E211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1135E2E"/>
    <w:multiLevelType w:val="hybridMultilevel"/>
    <w:tmpl w:val="F588EAF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A575775"/>
    <w:multiLevelType w:val="hybridMultilevel"/>
    <w:tmpl w:val="F684AA7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1"/>
  </w:num>
  <w:num w:numId="5">
    <w:abstractNumId w:val="8"/>
  </w:num>
  <w:num w:numId="6">
    <w:abstractNumId w:val="3"/>
  </w:num>
  <w:num w:numId="7">
    <w:abstractNumId w:val="5"/>
  </w:num>
  <w:num w:numId="8">
    <w:abstractNumId w:val="0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5200"/>
    <w:rsid w:val="0003194C"/>
    <w:rsid w:val="0003731C"/>
    <w:rsid w:val="00063B7E"/>
    <w:rsid w:val="00074779"/>
    <w:rsid w:val="00135200"/>
    <w:rsid w:val="00143523"/>
    <w:rsid w:val="001633D6"/>
    <w:rsid w:val="001A1010"/>
    <w:rsid w:val="001A1E7F"/>
    <w:rsid w:val="001A46F6"/>
    <w:rsid w:val="00270B1B"/>
    <w:rsid w:val="002B2F0F"/>
    <w:rsid w:val="0030039E"/>
    <w:rsid w:val="003029B7"/>
    <w:rsid w:val="0033028F"/>
    <w:rsid w:val="0034630E"/>
    <w:rsid w:val="00367B6F"/>
    <w:rsid w:val="00385A20"/>
    <w:rsid w:val="003A5BC9"/>
    <w:rsid w:val="003B11E8"/>
    <w:rsid w:val="003C7757"/>
    <w:rsid w:val="003E664F"/>
    <w:rsid w:val="00430749"/>
    <w:rsid w:val="00434092"/>
    <w:rsid w:val="00471DB8"/>
    <w:rsid w:val="004834B1"/>
    <w:rsid w:val="0052437B"/>
    <w:rsid w:val="005554DE"/>
    <w:rsid w:val="00556C4F"/>
    <w:rsid w:val="005664E3"/>
    <w:rsid w:val="00581188"/>
    <w:rsid w:val="005B34D4"/>
    <w:rsid w:val="006677CB"/>
    <w:rsid w:val="006836CD"/>
    <w:rsid w:val="006A1E96"/>
    <w:rsid w:val="006D1817"/>
    <w:rsid w:val="006F7A52"/>
    <w:rsid w:val="0077231D"/>
    <w:rsid w:val="007A05AE"/>
    <w:rsid w:val="007F4468"/>
    <w:rsid w:val="00820098"/>
    <w:rsid w:val="008376C6"/>
    <w:rsid w:val="00842E35"/>
    <w:rsid w:val="00865108"/>
    <w:rsid w:val="008C6D77"/>
    <w:rsid w:val="008E5C55"/>
    <w:rsid w:val="00933917"/>
    <w:rsid w:val="00952B4C"/>
    <w:rsid w:val="009D042F"/>
    <w:rsid w:val="00A20DB4"/>
    <w:rsid w:val="00A60256"/>
    <w:rsid w:val="00A74099"/>
    <w:rsid w:val="00A92527"/>
    <w:rsid w:val="00AB2AC5"/>
    <w:rsid w:val="00AB739B"/>
    <w:rsid w:val="00AF5A45"/>
    <w:rsid w:val="00B257C1"/>
    <w:rsid w:val="00B32BAB"/>
    <w:rsid w:val="00B46FF2"/>
    <w:rsid w:val="00B84C3D"/>
    <w:rsid w:val="00B84F55"/>
    <w:rsid w:val="00BD49B7"/>
    <w:rsid w:val="00BE18A1"/>
    <w:rsid w:val="00C12A95"/>
    <w:rsid w:val="00C1746F"/>
    <w:rsid w:val="00C91309"/>
    <w:rsid w:val="00CB2AFF"/>
    <w:rsid w:val="00D162BC"/>
    <w:rsid w:val="00D518C6"/>
    <w:rsid w:val="00D640FD"/>
    <w:rsid w:val="00D800D3"/>
    <w:rsid w:val="00DD60D4"/>
    <w:rsid w:val="00E13DDD"/>
    <w:rsid w:val="00E16F7A"/>
    <w:rsid w:val="00E213FD"/>
    <w:rsid w:val="00E73836"/>
    <w:rsid w:val="00E83224"/>
    <w:rsid w:val="00F06A77"/>
    <w:rsid w:val="00F17224"/>
    <w:rsid w:val="00F2402C"/>
    <w:rsid w:val="00F70935"/>
    <w:rsid w:val="00FB3740"/>
    <w:rsid w:val="00FC30B2"/>
    <w:rsid w:val="00FE46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29B7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35200"/>
    <w:pPr>
      <w:ind w:left="720"/>
      <w:contextualSpacing/>
    </w:pPr>
  </w:style>
  <w:style w:type="table" w:styleId="TableGrid">
    <w:name w:val="Table Grid"/>
    <w:basedOn w:val="TableNormal"/>
    <w:uiPriority w:val="59"/>
    <w:rsid w:val="00063B7E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ja-JP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63B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B7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D1817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29B7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35200"/>
    <w:pPr>
      <w:ind w:left="720"/>
      <w:contextualSpacing/>
    </w:pPr>
  </w:style>
  <w:style w:type="table" w:styleId="TableGrid">
    <w:name w:val="Table Grid"/>
    <w:basedOn w:val="TableNormal"/>
    <w:uiPriority w:val="59"/>
    <w:rsid w:val="00063B7E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ja-JP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63B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B7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D181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oleObject" Target="embeddings/oleObject5.bin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03C06F-19F7-4134-84C5-79886D802E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5</TotalTime>
  <Pages>13</Pages>
  <Words>1546</Words>
  <Characters>8813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ML</dc:creator>
  <cp:lastModifiedBy>JML</cp:lastModifiedBy>
  <cp:revision>15</cp:revision>
  <dcterms:created xsi:type="dcterms:W3CDTF">2011-11-14T14:13:00Z</dcterms:created>
  <dcterms:modified xsi:type="dcterms:W3CDTF">2011-11-15T19:13:00Z</dcterms:modified>
</cp:coreProperties>
</file>